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063" w:rsidRPr="00406063" w:rsidRDefault="00406063" w:rsidP="00406063">
      <w:pPr>
        <w:spacing w:before="120" w:after="0"/>
        <w:jc w:val="right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406063">
        <w:rPr>
          <w:rFonts w:ascii="Times New Roman" w:hAnsi="Times New Roman" w:cs="Times New Roman"/>
          <w:b/>
          <w:color w:val="FF0000"/>
          <w:sz w:val="24"/>
          <w:szCs w:val="24"/>
        </w:rPr>
        <w:t>Для отчета по гранту РФФИ-РЖД 2013-2014</w:t>
      </w:r>
    </w:p>
    <w:p w:rsidR="00891E22" w:rsidRPr="00112BF8" w:rsidRDefault="00A22334" w:rsidP="00112BF8">
      <w:pPr>
        <w:spacing w:before="120"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12BF8">
        <w:rPr>
          <w:rFonts w:ascii="Times New Roman" w:hAnsi="Times New Roman" w:cs="Times New Roman"/>
          <w:b/>
          <w:sz w:val="24"/>
          <w:szCs w:val="24"/>
        </w:rPr>
        <w:t xml:space="preserve">УТОЧНЕНИЕ </w:t>
      </w:r>
      <w:r>
        <w:rPr>
          <w:rFonts w:ascii="Times New Roman" w:hAnsi="Times New Roman" w:cs="Times New Roman"/>
          <w:b/>
          <w:sz w:val="24"/>
          <w:szCs w:val="24"/>
        </w:rPr>
        <w:t>ОРИЕНТАЦИИ ЛУЧА</w:t>
      </w:r>
      <w:r w:rsidRPr="00112BF8">
        <w:rPr>
          <w:rFonts w:ascii="Times New Roman" w:hAnsi="Times New Roman" w:cs="Times New Roman"/>
          <w:b/>
          <w:sz w:val="24"/>
          <w:szCs w:val="24"/>
        </w:rPr>
        <w:t xml:space="preserve"> ЛАЗЕР</w:t>
      </w:r>
      <w:r>
        <w:rPr>
          <w:rFonts w:ascii="Times New Roman" w:hAnsi="Times New Roman" w:cs="Times New Roman"/>
          <w:b/>
          <w:sz w:val="24"/>
          <w:szCs w:val="24"/>
        </w:rPr>
        <w:t>НОГО СКАНЕРА</w:t>
      </w:r>
      <w:r>
        <w:rPr>
          <w:rFonts w:ascii="Times New Roman" w:hAnsi="Times New Roman" w:cs="Times New Roman"/>
          <w:b/>
          <w:sz w:val="24"/>
          <w:szCs w:val="24"/>
        </w:rPr>
        <w:br/>
      </w:r>
      <w:r w:rsidRPr="00112BF8">
        <w:rPr>
          <w:rFonts w:ascii="Times New Roman" w:hAnsi="Times New Roman" w:cs="Times New Roman"/>
          <w:b/>
          <w:sz w:val="24"/>
          <w:szCs w:val="24"/>
        </w:rPr>
        <w:t>ПРИ</w:t>
      </w:r>
      <w:r>
        <w:rPr>
          <w:rFonts w:ascii="Times New Roman" w:hAnsi="Times New Roman" w:cs="Times New Roman"/>
          <w:b/>
          <w:sz w:val="24"/>
          <w:szCs w:val="24"/>
        </w:rPr>
        <w:t xml:space="preserve"> ЛИНЕЙНЫХ И УГЛОВЫХ</w:t>
      </w:r>
      <w:r w:rsidRPr="00112BF8">
        <w:rPr>
          <w:rFonts w:ascii="Times New Roman" w:hAnsi="Times New Roman" w:cs="Times New Roman"/>
          <w:b/>
          <w:sz w:val="24"/>
          <w:szCs w:val="24"/>
        </w:rPr>
        <w:t xml:space="preserve"> КОЛЕБАНИЯХ</w:t>
      </w:r>
    </w:p>
    <w:p w:rsidR="008C7C08" w:rsidRDefault="00BF0741" w:rsidP="001177E4">
      <w:pPr>
        <w:pStyle w:val="a8"/>
      </w:pPr>
      <w:r>
        <w:t>Каркищенко А.Н.</w:t>
      </w:r>
    </w:p>
    <w:p w:rsidR="008C7C08" w:rsidRDefault="008C7C08" w:rsidP="008C7C08">
      <w:pPr>
        <w:pStyle w:val="a9"/>
      </w:pPr>
      <w:r>
        <w:t>Общая постановка задачи</w:t>
      </w:r>
    </w:p>
    <w:p w:rsidR="00CA5A07" w:rsidRPr="00CA5A07" w:rsidRDefault="003B362B" w:rsidP="00CA5A07">
      <w:pPr>
        <w:pStyle w:val="a7"/>
      </w:pPr>
      <w:r w:rsidRPr="00CA5A07">
        <w:t>В настоящее время</w:t>
      </w:r>
      <w:r w:rsidR="00CA5A07" w:rsidRPr="00CA5A07">
        <w:rPr>
          <w:szCs w:val="16"/>
        </w:rPr>
        <w:t xml:space="preserve"> к</w:t>
      </w:r>
      <w:r w:rsidRPr="00CA5A07">
        <w:t xml:space="preserve"> мониторинг</w:t>
      </w:r>
      <w:r w:rsidR="00CA5A07" w:rsidRPr="00CA5A07">
        <w:t>у</w:t>
      </w:r>
      <w:r w:rsidRPr="00CA5A07">
        <w:t xml:space="preserve"> инфраструктуры железнодорожного транспорта</w:t>
      </w:r>
      <w:r w:rsidR="00CA5A07" w:rsidRPr="00CA5A07">
        <w:t xml:space="preserve"> предъявляются высокие требования, что требует решения</w:t>
      </w:r>
      <w:r w:rsidRPr="00CA5A07">
        <w:t xml:space="preserve"> сложно</w:t>
      </w:r>
      <w:r w:rsidR="00CA5A07" w:rsidRPr="00CA5A07">
        <w:t>го</w:t>
      </w:r>
      <w:r w:rsidRPr="00CA5A07">
        <w:t xml:space="preserve"> комплекс</w:t>
      </w:r>
      <w:r w:rsidR="00CA5A07" w:rsidRPr="00CA5A07">
        <w:t>а технолог</w:t>
      </w:r>
      <w:r w:rsidR="00CA5A07" w:rsidRPr="00CA5A07">
        <w:t>и</w:t>
      </w:r>
      <w:r w:rsidR="00CA5A07" w:rsidRPr="00CA5A07">
        <w:t>ческих</w:t>
      </w:r>
      <w:r w:rsidRPr="00CA5A07">
        <w:t xml:space="preserve"> задач</w:t>
      </w:r>
      <w:r w:rsidR="002A0068">
        <w:t>,</w:t>
      </w:r>
      <w:r w:rsidRPr="00CA5A07">
        <w:t xml:space="preserve"> </w:t>
      </w:r>
      <w:r w:rsidR="002A0068">
        <w:t>в</w:t>
      </w:r>
      <w:r w:rsidR="00CA5A07">
        <w:t>озникнове</w:t>
      </w:r>
      <w:r w:rsidR="00CA5A07" w:rsidRPr="00FF264A">
        <w:t>ни</w:t>
      </w:r>
      <w:r w:rsidR="00FF264A">
        <w:t>е</w:t>
      </w:r>
      <w:r w:rsidR="002A0068">
        <w:t xml:space="preserve"> которых</w:t>
      </w:r>
      <w:r w:rsidR="00CA5A07">
        <w:t xml:space="preserve"> обусловлено необходимостью</w:t>
      </w:r>
    </w:p>
    <w:p w:rsidR="003B362B" w:rsidRP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с большой скоростью в автоматическом режиме определять пространственное положение и геометрические параметры пути, а также искусственных сооружений в пол</w:t>
      </w:r>
      <w:r w:rsidR="003B362B" w:rsidRPr="003B362B">
        <w:t>о</w:t>
      </w:r>
      <w:r w:rsidR="003B362B" w:rsidRPr="003B362B">
        <w:t>се отвода железнодорожного пути;</w:t>
      </w:r>
    </w:p>
    <w:p w:rsidR="003B362B" w:rsidRP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ситуационно управлять частотой и качеством мониторинга, работами по технич</w:t>
      </w:r>
      <w:r w:rsidR="003B362B" w:rsidRPr="003B362B">
        <w:t>е</w:t>
      </w:r>
      <w:r w:rsidR="003B362B" w:rsidRPr="003B362B">
        <w:t>скому обслуживанию пути и др.;</w:t>
      </w:r>
    </w:p>
    <w:p w:rsidR="003B362B" w:rsidRDefault="00C754C3" w:rsidP="00507EAA">
      <w:pPr>
        <w:pStyle w:val="a7"/>
        <w:spacing w:before="0"/>
      </w:pPr>
      <w:r w:rsidRPr="008C347F">
        <w:rPr>
          <w:lang w:eastAsia="ru-RU"/>
        </w:rPr>
        <w:t xml:space="preserve">– </w:t>
      </w:r>
      <w:r w:rsidR="003B362B" w:rsidRPr="003B362B">
        <w:t>выявлять места опасных для железнодорожного движения природных и техн</w:t>
      </w:r>
      <w:r w:rsidR="003B362B" w:rsidRPr="003B362B">
        <w:t>о</w:t>
      </w:r>
      <w:r w:rsidR="003B362B" w:rsidRPr="003B362B">
        <w:t>генных явлений и объектов на территориях, примыкающих к железнодорожному пути, в частности, вновь образовавшиеся объекты.</w:t>
      </w:r>
    </w:p>
    <w:p w:rsidR="00974F6D" w:rsidRDefault="00974F6D" w:rsidP="00974F6D">
      <w:pPr>
        <w:pStyle w:val="a7"/>
      </w:pPr>
      <w:r w:rsidRPr="00F91AF1">
        <w:t>Большие возможности выполнения этих условий при анализе объектов инфр</w:t>
      </w:r>
      <w:r w:rsidRPr="00F91AF1">
        <w:t>а</w:t>
      </w:r>
      <w:r w:rsidRPr="00F91AF1">
        <w:t>структуры открываются при одновременном использовании изображений и трехмерных облаков точек лазерного сканирования. Агрегирование данных лазерного сканирования и видео позволяет существенно увеличить объем информации, используемой для распозн</w:t>
      </w:r>
      <w:r w:rsidRPr="00F91AF1">
        <w:t>а</w:t>
      </w:r>
      <w:r w:rsidRPr="00F91AF1">
        <w:t>вания. Лазерное сканирование дает информацию о трехмерной структуре объектов, что является чрезвычайно важным при распознавании, в то время как видео позволяет пол</w:t>
      </w:r>
      <w:r w:rsidRPr="00F91AF1">
        <w:t>у</w:t>
      </w:r>
      <w:r w:rsidRPr="00F91AF1">
        <w:t>чать такие сведения как цветовая гамма объектов, текстура, наличие на них графической информации в виде рисунков, надписей, иной текстовой информации и пр. Лазерное ск</w:t>
      </w:r>
      <w:r w:rsidRPr="00F91AF1">
        <w:t>а</w:t>
      </w:r>
      <w:r w:rsidRPr="00F91AF1">
        <w:t>нирование и фотосъемка достаточно успешно используются совместно и в других прил</w:t>
      </w:r>
      <w:r w:rsidRPr="00F91AF1">
        <w:t>о</w:t>
      </w:r>
      <w:r w:rsidRPr="00F91AF1">
        <w:t>жениях, например, при трехмерной реконструкции зданий и построении трехмерной м</w:t>
      </w:r>
      <w:r w:rsidRPr="00F91AF1">
        <w:t>о</w:t>
      </w:r>
      <w:r w:rsidRPr="00F91AF1">
        <w:t>дели местности.</w:t>
      </w:r>
    </w:p>
    <w:p w:rsidR="00BC0C2E" w:rsidRPr="002B2EE4" w:rsidRDefault="00BC0C2E" w:rsidP="00BC0C2E">
      <w:pPr>
        <w:pStyle w:val="a7"/>
      </w:pPr>
      <w:r>
        <w:rPr>
          <w:lang w:eastAsia="ru-RU"/>
        </w:rPr>
        <w:t>Д</w:t>
      </w:r>
      <w:r w:rsidRPr="008C347F">
        <w:rPr>
          <w:lang w:eastAsia="ru-RU"/>
        </w:rPr>
        <w:t>анны</w:t>
      </w:r>
      <w:r>
        <w:rPr>
          <w:lang w:eastAsia="ru-RU"/>
        </w:rPr>
        <w:t>е</w:t>
      </w:r>
      <w:r w:rsidRPr="008C347F">
        <w:rPr>
          <w:lang w:eastAsia="ru-RU"/>
        </w:rPr>
        <w:t xml:space="preserve"> лазерного сканирования все шире применяются во многих инженерных российских и зарубежных проектах, связанных с мониторингом железнодорожной инфр</w:t>
      </w:r>
      <w:r w:rsidRPr="008C347F">
        <w:rPr>
          <w:lang w:eastAsia="ru-RU"/>
        </w:rPr>
        <w:t>а</w:t>
      </w:r>
      <w:r w:rsidRPr="002B2EE4">
        <w:t>структуры. Технические параметры лазерных систем позволяют сейчас осуществлять ск</w:t>
      </w:r>
      <w:r w:rsidRPr="002B2EE4">
        <w:t>а</w:t>
      </w:r>
      <w:r w:rsidRPr="002B2EE4">
        <w:t>нирование не только со стационарных установок на земле, но также и с движущихся платформ [</w:t>
      </w:r>
      <w:r w:rsidR="00511CD6">
        <w:t>1</w:t>
      </w:r>
      <w:r w:rsidRPr="002B2EE4">
        <w:t>-</w:t>
      </w:r>
      <w:r w:rsidR="00511CD6">
        <w:t>6</w:t>
      </w:r>
      <w:r w:rsidRPr="002B2EE4">
        <w:t>]. В конце 2011 года российский научно-исследовательский институт «</w:t>
      </w:r>
      <w:proofErr w:type="spellStart"/>
      <w:r w:rsidRPr="002B2EE4">
        <w:t>Н</w:t>
      </w:r>
      <w:r w:rsidRPr="002B2EE4">
        <w:t>И</w:t>
      </w:r>
      <w:r w:rsidRPr="002B2EE4">
        <w:t>ПИСтройТЭК</w:t>
      </w:r>
      <w:proofErr w:type="spellEnd"/>
      <w:r w:rsidRPr="002B2EE4">
        <w:t>» выполнил для ОАО «РЖД» работы по лазерному сканированию по трем направлениям Московской железной дороги (Рязанская, Смоленская и Брянская) и по о</w:t>
      </w:r>
      <w:r w:rsidRPr="002B2EE4">
        <w:t>д</w:t>
      </w:r>
      <w:r w:rsidRPr="002B2EE4">
        <w:t>ному направлению Октябрьской железной дороги общей протяженностью 1400 км [</w:t>
      </w:r>
      <w:r w:rsidR="00173AEC">
        <w:t>7</w:t>
      </w:r>
      <w:r w:rsidRPr="002B2EE4">
        <w:t>]. В результате была собрана трехмерная информация об объектах в зоне видимости скан</w:t>
      </w:r>
      <w:r w:rsidRPr="002B2EE4">
        <w:t>и</w:t>
      </w:r>
      <w:r w:rsidRPr="002B2EE4">
        <w:t>рующей системы. При скорости съемки 60 километров в час удалось достичь точности в несколько сантиметров и плотности – до 3000 точек на квадратный метр. Использовалась сканирующая система, установленная на крыше железнодорожной автомотрис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>Совместно со сканированием велась фотосъемка территории объекта четырьмя широкоугольными камерами с частотой до 20 кадров в секунду. Данные с фотокамер п</w:t>
      </w:r>
      <w:r w:rsidRPr="008C347F">
        <w:rPr>
          <w:lang w:eastAsia="ru-RU"/>
        </w:rPr>
        <w:t>о</w:t>
      </w:r>
      <w:r w:rsidRPr="008C347F">
        <w:rPr>
          <w:lang w:eastAsia="ru-RU"/>
        </w:rPr>
        <w:lastRenderedPageBreak/>
        <w:t>зволяют значительно улучшить восприятие объектов, анализировать их характеристики, присваивать истинные цвета точкам, а объектам - необходимые атрибут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 xml:space="preserve">Предполагается, что на основе </w:t>
      </w:r>
      <w:r>
        <w:rPr>
          <w:lang w:eastAsia="ru-RU"/>
        </w:rPr>
        <w:t>этих</w:t>
      </w:r>
      <w:r w:rsidRPr="008C347F">
        <w:rPr>
          <w:lang w:eastAsia="ru-RU"/>
        </w:rPr>
        <w:t xml:space="preserve"> данных будут решаться следующие задачи: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создание пространственных данных</w:t>
      </w:r>
      <w:r>
        <w:rPr>
          <w:lang w:eastAsia="ru-RU"/>
        </w:rPr>
        <w:t xml:space="preserve"> железнодорожной</w:t>
      </w:r>
      <w:r w:rsidRPr="008C347F">
        <w:rPr>
          <w:lang w:eastAsia="ru-RU"/>
        </w:rPr>
        <w:t xml:space="preserve"> инфраструктуры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построение продольных и поперечных профилей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анализ параметров объектов инфраструктуры и сопоставление их с нормативами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выявление участков на железнодорожном полотне и балластной призме, требующих р</w:t>
      </w:r>
      <w:r w:rsidRPr="008C347F">
        <w:rPr>
          <w:lang w:eastAsia="ru-RU"/>
        </w:rPr>
        <w:t>е</w:t>
      </w:r>
      <w:r w:rsidRPr="008C347F">
        <w:rPr>
          <w:lang w:eastAsia="ru-RU"/>
        </w:rPr>
        <w:t>монта или реконструкции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определение габаритов объектов и вычисление критических значений (провис проводов контактной сети, деформация объектов инфраструктуры, обвалы земляного полотна);</w:t>
      </w:r>
    </w:p>
    <w:p w:rsidR="00BC0C2E" w:rsidRPr="008C347F" w:rsidRDefault="00BC0C2E" w:rsidP="00BC0C2E">
      <w:pPr>
        <w:pStyle w:val="aa"/>
        <w:rPr>
          <w:lang w:eastAsia="ru-RU"/>
        </w:rPr>
      </w:pPr>
      <w:r w:rsidRPr="008C347F">
        <w:rPr>
          <w:lang w:eastAsia="ru-RU"/>
        </w:rPr>
        <w:t>– инвентаризация объектов железнодорожной инфраструктуры.</w:t>
      </w:r>
    </w:p>
    <w:p w:rsidR="00BC0C2E" w:rsidRPr="008C347F" w:rsidRDefault="00BC0C2E" w:rsidP="00BC0C2E">
      <w:pPr>
        <w:pStyle w:val="a7"/>
        <w:rPr>
          <w:lang w:eastAsia="ru-RU"/>
        </w:rPr>
      </w:pPr>
      <w:r w:rsidRPr="008C347F">
        <w:rPr>
          <w:lang w:eastAsia="ru-RU"/>
        </w:rPr>
        <w:t>Точность совмещения данных разных видов съемки с данными мобильного скан</w:t>
      </w:r>
      <w:r w:rsidRPr="008C347F">
        <w:rPr>
          <w:lang w:eastAsia="ru-RU"/>
        </w:rPr>
        <w:t>и</w:t>
      </w:r>
      <w:r w:rsidRPr="008C347F">
        <w:rPr>
          <w:lang w:eastAsia="ru-RU"/>
        </w:rPr>
        <w:t>рования составила: для аэрофотосъемки и воздушного лазерного сканирования – 5 сант</w:t>
      </w:r>
      <w:r w:rsidRPr="008C347F">
        <w:rPr>
          <w:lang w:eastAsia="ru-RU"/>
        </w:rPr>
        <w:t>и</w:t>
      </w:r>
      <w:r w:rsidRPr="008C347F">
        <w:rPr>
          <w:lang w:eastAsia="ru-RU"/>
        </w:rPr>
        <w:t>метров, для наземного лазерного сканирования – 3 см.</w:t>
      </w:r>
    </w:p>
    <w:p w:rsidR="00A62057" w:rsidRDefault="00A62057" w:rsidP="00A62057">
      <w:pPr>
        <w:pStyle w:val="a7"/>
      </w:pPr>
      <w:r w:rsidRPr="00A62057">
        <w:t xml:space="preserve">При использовании лазерных данных </w:t>
      </w:r>
      <w:r w:rsidR="00EF4D45">
        <w:t xml:space="preserve">одной из задач </w:t>
      </w:r>
      <w:r w:rsidR="003B362B" w:rsidRPr="00A62057">
        <w:t>является преобразование да</w:t>
      </w:r>
      <w:r w:rsidR="003B362B" w:rsidRPr="00A62057">
        <w:t>н</w:t>
      </w:r>
      <w:r w:rsidR="003B362B" w:rsidRPr="00A62057">
        <w:t>ных лазерного сканирования к виду, удобному для дальнейшей обработки. Учитывая, что изначально лазерные точки естественн</w:t>
      </w:r>
      <w:r w:rsidRPr="00A62057">
        <w:t>о</w:t>
      </w:r>
      <w:r w:rsidR="003B362B" w:rsidRPr="00A62057">
        <w:t xml:space="preserve"> рассматривать в полярной системе координат, ц</w:t>
      </w:r>
      <w:r w:rsidR="003B362B" w:rsidRPr="00A62057">
        <w:t>е</w:t>
      </w:r>
      <w:r w:rsidR="003B362B" w:rsidRPr="00A62057">
        <w:t>лесообразно п</w:t>
      </w:r>
      <w:r w:rsidRPr="00A62057">
        <w:t>е</w:t>
      </w:r>
      <w:r w:rsidR="003B362B" w:rsidRPr="00A62057">
        <w:t>р</w:t>
      </w:r>
      <w:r w:rsidRPr="00A62057">
        <w:t>е</w:t>
      </w:r>
      <w:r w:rsidR="003B362B" w:rsidRPr="00A62057">
        <w:t>вести их в декартову прямоугольную систему, поскольку в этом случае облегчается агрегирование лазерной и видео</w:t>
      </w:r>
      <w:r w:rsidRPr="00A62057">
        <w:t xml:space="preserve"> </w:t>
      </w:r>
      <w:r w:rsidR="003B362B" w:rsidRPr="00A62057">
        <w:t>информации. Это можно сделать с помощью</w:t>
      </w:r>
      <w:r w:rsidRPr="00A62057">
        <w:t xml:space="preserve"> несложных</w:t>
      </w:r>
      <w:r w:rsidR="003B362B" w:rsidRPr="00A62057">
        <w:t xml:space="preserve"> геометрических преобразований.</w:t>
      </w:r>
    </w:p>
    <w:p w:rsidR="00EF4D45" w:rsidRDefault="00EF4D45" w:rsidP="00EF4D45">
      <w:pPr>
        <w:pStyle w:val="a7"/>
      </w:pPr>
      <w:r>
        <w:t>При этом н</w:t>
      </w:r>
      <w:r w:rsidR="003B362B" w:rsidRPr="003B362B">
        <w:t>еобходимо учесть, что</w:t>
      </w:r>
      <w:r>
        <w:t xml:space="preserve"> в тех случаях, когда</w:t>
      </w:r>
      <w:r w:rsidR="003B362B" w:rsidRPr="003B362B">
        <w:t xml:space="preserve"> рассматривается мобильная видео и лазерная система, установленная на движущемся носителе (вагоне, автомотрисе), то она подвержена колебаниям, возникающим при движении</w:t>
      </w:r>
      <w:r>
        <w:t xml:space="preserve"> </w:t>
      </w:r>
      <w:r w:rsidRPr="008C347F">
        <w:rPr>
          <w:lang w:eastAsia="ru-RU"/>
        </w:rPr>
        <w:t xml:space="preserve">– </w:t>
      </w:r>
      <w:r>
        <w:t>линейным колебаниям вдоль всех осей</w:t>
      </w:r>
      <w:r w:rsidR="007C09B8">
        <w:t xml:space="preserve"> некоторой системы</w:t>
      </w:r>
      <w:r>
        <w:t xml:space="preserve"> координат и вращательным колебаниям вокруг</w:t>
      </w:r>
      <w:r w:rsidR="007C09B8">
        <w:t xml:space="preserve"> этих</w:t>
      </w:r>
      <w:r>
        <w:t xml:space="preserve"> осей. Это обусловлено, с одной стороны, неравномерностью движения вагона, а с другой, неровностями железнодорожного пути. Данные обстоятельства вносят существенные п</w:t>
      </w:r>
      <w:r>
        <w:t>о</w:t>
      </w:r>
      <w:r>
        <w:t>грешности в данные лазерного сканирования.</w:t>
      </w:r>
    </w:p>
    <w:p w:rsidR="00EF4D45" w:rsidRDefault="00EF4D45" w:rsidP="00EF4D45">
      <w:pPr>
        <w:pStyle w:val="a7"/>
      </w:pPr>
      <w:r>
        <w:t xml:space="preserve">Компенсировать подобные погрешности можно </w:t>
      </w:r>
      <w:r w:rsidR="00E572AB">
        <w:t>разными способами</w:t>
      </w:r>
      <w:r>
        <w:t xml:space="preserve">. </w:t>
      </w:r>
      <w:r w:rsidR="00E572AB">
        <w:t>Одно из р</w:t>
      </w:r>
      <w:r w:rsidR="00E572AB">
        <w:t>е</w:t>
      </w:r>
      <w:r w:rsidR="00E572AB">
        <w:t xml:space="preserve">шений </w:t>
      </w:r>
      <w:r w:rsidR="00237985">
        <w:t>заключается</w:t>
      </w:r>
      <w:r w:rsidR="00E572AB">
        <w:t xml:space="preserve"> в том, чтобы</w:t>
      </w:r>
      <w:r>
        <w:t xml:space="preserve"> установ</w:t>
      </w:r>
      <w:r w:rsidR="00E572AB">
        <w:t>ить лазер</w:t>
      </w:r>
      <w:r>
        <w:t xml:space="preserve"> на </w:t>
      </w:r>
      <w:r w:rsidR="00E572AB">
        <w:t>специальной</w:t>
      </w:r>
      <w:r>
        <w:t xml:space="preserve"> </w:t>
      </w:r>
      <w:r w:rsidR="00C659C3">
        <w:t>гиро</w:t>
      </w:r>
      <w:r>
        <w:t>стабилизирующей платформе, компенсирующей указанные колебания. Однако разработка и создание такой платформы ввиду высокой частоты линейных и угловых колебаний является непростой и дорогостоящей технической задачей.</w:t>
      </w:r>
      <w:r w:rsidR="00C659C3">
        <w:t xml:space="preserve"> Приобретение известных гиростабилизирущих платформ, отвечающих заданным требованиям, также требует значительных затрат.</w:t>
      </w:r>
    </w:p>
    <w:p w:rsidR="00EF4D45" w:rsidRPr="00D7518B" w:rsidRDefault="000C0716" w:rsidP="00D7518B">
      <w:pPr>
        <w:pStyle w:val="a7"/>
      </w:pPr>
      <w:r w:rsidRPr="00D7518B">
        <w:t>Другой</w:t>
      </w:r>
      <w:r w:rsidR="00EF4D45" w:rsidRPr="00D7518B">
        <w:t xml:space="preserve"> путь состоит в том, чтобы </w:t>
      </w:r>
      <w:r w:rsidRPr="00D7518B">
        <w:t xml:space="preserve">постоянно регистрировать параметры </w:t>
      </w:r>
      <w:r w:rsidR="00EF4D45" w:rsidRPr="00D7518B">
        <w:t xml:space="preserve">колебаний </w:t>
      </w:r>
      <w:r w:rsidRPr="00D7518B">
        <w:t>носителя лазера</w:t>
      </w:r>
      <w:r w:rsidR="00EF4D45" w:rsidRPr="00D7518B">
        <w:t xml:space="preserve"> и</w:t>
      </w:r>
      <w:r w:rsidRPr="00D7518B">
        <w:t xml:space="preserve"> на основе этих данных</w:t>
      </w:r>
      <w:r w:rsidR="00EF4D45" w:rsidRPr="00D7518B">
        <w:t xml:space="preserve"> вычислять реальное положение сканера в ка</w:t>
      </w:r>
      <w:r w:rsidR="00EF4D45" w:rsidRPr="00D7518B">
        <w:t>ж</w:t>
      </w:r>
      <w:r w:rsidR="00EF4D45" w:rsidRPr="00D7518B">
        <w:t>дый момент времени.</w:t>
      </w:r>
      <w:r w:rsidR="00D7518B" w:rsidRPr="00D7518B">
        <w:t xml:space="preserve"> Иными словами, можно в каждой точке пути вносить поправки в положение и ориентацию лазеров и видеокамер.</w:t>
      </w:r>
      <w:r w:rsidR="00EF4D45" w:rsidRPr="00D7518B">
        <w:t xml:space="preserve"> Зная</w:t>
      </w:r>
      <w:r w:rsidRPr="00D7518B">
        <w:t xml:space="preserve"> </w:t>
      </w:r>
      <w:r w:rsidR="00D7518B" w:rsidRPr="00D7518B">
        <w:t>их</w:t>
      </w:r>
      <w:r w:rsidRPr="00D7518B">
        <w:t xml:space="preserve"> р</w:t>
      </w:r>
      <w:r w:rsidR="00EF4D45" w:rsidRPr="00D7518B">
        <w:t>еальное положение, можно</w:t>
      </w:r>
      <w:r w:rsidRPr="00D7518B">
        <w:t xml:space="preserve"> формально внести необходимы</w:t>
      </w:r>
      <w:r w:rsidR="00D7518B" w:rsidRPr="00D7518B">
        <w:t>е</w:t>
      </w:r>
      <w:r w:rsidRPr="00D7518B">
        <w:t xml:space="preserve"> поправки в вычисления и </w:t>
      </w:r>
      <w:r w:rsidR="00D7518B" w:rsidRPr="00D7518B">
        <w:t>благодаря этому более точно рассчитать координаты точек лазерного отражения и положение видеокадров в декарт</w:t>
      </w:r>
      <w:r w:rsidR="00D7518B" w:rsidRPr="00D7518B">
        <w:t>о</w:t>
      </w:r>
      <w:r w:rsidR="00D7518B" w:rsidRPr="00D7518B">
        <w:t xml:space="preserve">вой системе. </w:t>
      </w:r>
      <w:r w:rsidRPr="00D7518B">
        <w:t>Данный</w:t>
      </w:r>
      <w:r w:rsidR="00EF4D45" w:rsidRPr="00D7518B">
        <w:t xml:space="preserve"> путь представляется более предпочтительным.</w:t>
      </w:r>
    </w:p>
    <w:p w:rsidR="00E572AB" w:rsidRPr="001B060E" w:rsidRDefault="00EF4D45" w:rsidP="001B060E">
      <w:pPr>
        <w:pStyle w:val="a7"/>
      </w:pPr>
      <w:r w:rsidRPr="001B060E">
        <w:t>Вычисление</w:t>
      </w:r>
      <w:r w:rsidR="001B060E" w:rsidRPr="001B060E">
        <w:t xml:space="preserve"> указанных</w:t>
      </w:r>
      <w:r w:rsidRPr="001B060E">
        <w:t xml:space="preserve"> поправок можно </w:t>
      </w:r>
      <w:r w:rsidR="001B060E" w:rsidRPr="001B060E">
        <w:t xml:space="preserve">осуществить </w:t>
      </w:r>
      <w:r w:rsidRPr="001B060E">
        <w:t>по данным акселерометров</w:t>
      </w:r>
      <w:r w:rsidR="001B060E" w:rsidRPr="001B060E">
        <w:t xml:space="preserve"> или датчиков угловых скоростей</w:t>
      </w:r>
      <w:r w:rsidRPr="001B060E">
        <w:t xml:space="preserve">, установленных на лазере. В настоящее время имеются </w:t>
      </w:r>
      <w:r w:rsidRPr="001B060E">
        <w:lastRenderedPageBreak/>
        <w:t>дешевые и компактные акселерометры, которые с высокой точностью измеряют линейные и угловые ускорения относительно всех осей координат.</w:t>
      </w:r>
      <w:r w:rsidR="001B060E" w:rsidRPr="001B060E">
        <w:t xml:space="preserve"> Поэтому в данном подходе </w:t>
      </w:r>
      <w:r w:rsidR="00E572AB" w:rsidRPr="001B060E">
        <w:t>пре</w:t>
      </w:r>
      <w:r w:rsidR="00E572AB" w:rsidRPr="001B060E">
        <w:t>д</w:t>
      </w:r>
      <w:r w:rsidR="00E572AB" w:rsidRPr="001B060E">
        <w:t>полагается, что система лазерных дальномеров сопряжена с тремя линейными и угловыми акселерометрами, ориентированными взаимно перпендикулярно в соответствии с сист</w:t>
      </w:r>
      <w:r w:rsidR="00E572AB" w:rsidRPr="001B060E">
        <w:t>е</w:t>
      </w:r>
      <w:r w:rsidR="00E572AB" w:rsidRPr="001B060E">
        <w:t>мой прямоугольных координат, привязанн</w:t>
      </w:r>
      <w:r w:rsidR="001B060E" w:rsidRPr="001B060E">
        <w:t>ой</w:t>
      </w:r>
      <w:r w:rsidR="00E572AB" w:rsidRPr="001B060E">
        <w:t xml:space="preserve"> к железнодорожному пути. </w:t>
      </w:r>
    </w:p>
    <w:p w:rsidR="00E572AB" w:rsidRDefault="001B060E" w:rsidP="001B060E">
      <w:pPr>
        <w:pStyle w:val="a7"/>
      </w:pPr>
      <w:r>
        <w:t xml:space="preserve">Указанные выше </w:t>
      </w:r>
      <w:r w:rsidR="00E572AB" w:rsidRPr="003B362B">
        <w:t>преобразования позволят</w:t>
      </w:r>
      <w:r>
        <w:t xml:space="preserve"> в целом</w:t>
      </w:r>
      <w:r w:rsidR="00E572AB" w:rsidRPr="003B362B">
        <w:t xml:space="preserve"> сформировать</w:t>
      </w:r>
      <w:r w:rsidR="00237985">
        <w:t xml:space="preserve"> достаточно то</w:t>
      </w:r>
      <w:r w:rsidR="00237985">
        <w:t>ч</w:t>
      </w:r>
      <w:r w:rsidR="00237985">
        <w:t>ную</w:t>
      </w:r>
      <w:r w:rsidR="00E572AB" w:rsidRPr="003B362B">
        <w:t xml:space="preserve"> первоначальную модель (карту глубин) окружения железнодорожного пути в полосе отвода.</w:t>
      </w:r>
    </w:p>
    <w:p w:rsidR="002664D2" w:rsidRPr="003B362B" w:rsidRDefault="002664D2" w:rsidP="001B060E">
      <w:pPr>
        <w:pStyle w:val="a7"/>
      </w:pPr>
      <w:r w:rsidRPr="00353CA4">
        <w:t xml:space="preserve">Ниже выводятся основные формулы, которые </w:t>
      </w:r>
      <w:r w:rsidR="00353CA4" w:rsidRPr="00353CA4">
        <w:t>позволяют вычислить поправки, уточняющие положение лазера при случайных колебаниях движущегося вагона.</w:t>
      </w:r>
    </w:p>
    <w:p w:rsidR="00112BF8" w:rsidRPr="00112BF8" w:rsidRDefault="00112BF8" w:rsidP="00C7252D">
      <w:pPr>
        <w:pStyle w:val="a9"/>
      </w:pPr>
      <w:r w:rsidRPr="00112BF8">
        <w:t>Исходные предположения</w:t>
      </w:r>
    </w:p>
    <w:p w:rsidR="00D74B2A" w:rsidRDefault="00D74B2A" w:rsidP="00761B17">
      <w:pPr>
        <w:pStyle w:val="a7"/>
      </w:pPr>
      <w:r>
        <w:t>Определим</w:t>
      </w:r>
      <w:r w:rsidR="002664D2">
        <w:t xml:space="preserve"> вначале</w:t>
      </w:r>
      <w:r>
        <w:t xml:space="preserve"> координатн</w:t>
      </w:r>
      <w:r w:rsidR="002664D2" w:rsidRPr="00353CA4">
        <w:t>ые</w:t>
      </w:r>
      <w:r>
        <w:t xml:space="preserve"> систем</w:t>
      </w:r>
      <w:r w:rsidR="002664D2" w:rsidRPr="00353CA4">
        <w:t>ы</w:t>
      </w:r>
      <w:r>
        <w:t>, в котор</w:t>
      </w:r>
      <w:r w:rsidR="002664D2" w:rsidRPr="00353CA4">
        <w:t>ых</w:t>
      </w:r>
      <w:r>
        <w:t xml:space="preserve"> будут фиксироваться</w:t>
      </w:r>
      <w:r w:rsidR="00F75F35">
        <w:t xml:space="preserve"> и о</w:t>
      </w:r>
      <w:r w:rsidR="00F75F35">
        <w:t>б</w:t>
      </w:r>
      <w:r w:rsidR="00F75F35">
        <w:t>рабатываться</w:t>
      </w:r>
      <w:r>
        <w:t xml:space="preserve"> данные лазерных измерений.</w:t>
      </w:r>
      <w:r w:rsidR="006F12E5">
        <w:t xml:space="preserve"> </w:t>
      </w:r>
    </w:p>
    <w:p w:rsidR="00112BF8" w:rsidRDefault="00112BF8" w:rsidP="00761B17">
      <w:pPr>
        <w:pStyle w:val="a7"/>
      </w:pPr>
      <w:r>
        <w:t>Рассмотрим</w:t>
      </w:r>
      <w:r w:rsidR="009D2CE9">
        <w:t xml:space="preserve"> горизонтальную </w:t>
      </w:r>
      <w:r>
        <w:t xml:space="preserve">плоскость, которая является касательной к </w:t>
      </w:r>
      <w:r w:rsidR="006F12E5">
        <w:t>колесным парам в их нижней точке.</w:t>
      </w:r>
      <w:r>
        <w:t xml:space="preserve"> В качестве начала координат возьмем некоторую точку</w:t>
      </w:r>
      <w:r w:rsidR="009D2CE9">
        <w:t xml:space="preserve"> </w:t>
      </w:r>
      <w:r w:rsidR="009D2CE9" w:rsidRPr="00134D95">
        <w:rPr>
          <w:position w:val="-6"/>
        </w:rPr>
        <w:object w:dxaOrig="2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25pt;height:13.6pt" o:ole="">
            <v:imagedata r:id="rId7" o:title=""/>
          </v:shape>
          <o:OLEObject Type="Embed" ProgID="Equation.DSMT4" ShapeID="_x0000_i1025" DrawAspect="Content" ObjectID="_1453814768" r:id="rId8"/>
        </w:object>
      </w:r>
      <w:r>
        <w:t xml:space="preserve">, </w:t>
      </w:r>
      <w:r w:rsidRPr="00134D95">
        <w:t>к</w:t>
      </w:r>
      <w:r w:rsidRPr="00134D95">
        <w:t>о</w:t>
      </w:r>
      <w:r w:rsidRPr="00134D95">
        <w:t xml:space="preserve">торая лежит в этой плоскости в точности посередине между </w:t>
      </w:r>
      <w:r w:rsidR="006F12E5">
        <w:t>колесами</w:t>
      </w:r>
      <w:r w:rsidRPr="00134D95">
        <w:t xml:space="preserve">. </w:t>
      </w:r>
      <w:r w:rsidR="00134D95" w:rsidRPr="00134D95">
        <w:t xml:space="preserve">Ось </w:t>
      </w:r>
      <w:r w:rsidR="00134D95" w:rsidRPr="00134D95">
        <w:rPr>
          <w:position w:val="-4"/>
        </w:rPr>
        <w:object w:dxaOrig="220" w:dyaOrig="260">
          <v:shape id="_x0000_i1026" type="#_x0000_t75" style="width:11.55pt;height:12.9pt" o:ole="">
            <v:imagedata r:id="rId9" o:title=""/>
          </v:shape>
          <o:OLEObject Type="Embed" ProgID="Equation.DSMT4" ShapeID="_x0000_i1026" DrawAspect="Content" ObjectID="_1453814769" r:id="rId10"/>
        </w:object>
      </w:r>
      <w:r w:rsidR="00134D95" w:rsidRPr="00134D95">
        <w:t xml:space="preserve"> </w:t>
      </w:r>
      <w:r w:rsidR="009D2CE9">
        <w:t>также ра</w:t>
      </w:r>
      <w:r w:rsidR="009D2CE9">
        <w:t>с</w:t>
      </w:r>
      <w:r w:rsidR="009D2CE9">
        <w:t>положена</w:t>
      </w:r>
      <w:r w:rsidR="00134D95" w:rsidRPr="00134D95">
        <w:t xml:space="preserve"> в этой плоскости и параллельна </w:t>
      </w:r>
      <w:r w:rsidR="006F12E5">
        <w:t>продольной оси вагона</w:t>
      </w:r>
      <w:r w:rsidR="00092385">
        <w:t xml:space="preserve"> (оси пути - продольной линии, проходящей посередине между рельсовыми нитками колеи)</w:t>
      </w:r>
      <w:r w:rsidR="00134D95">
        <w:t xml:space="preserve">. Ось </w:t>
      </w:r>
      <w:r w:rsidR="00134D95" w:rsidRPr="00134D95">
        <w:rPr>
          <w:position w:val="-4"/>
        </w:rPr>
        <w:object w:dxaOrig="279" w:dyaOrig="260">
          <v:shape id="_x0000_i1027" type="#_x0000_t75" style="width:13.6pt;height:12.9pt" o:ole="">
            <v:imagedata r:id="rId11" o:title=""/>
          </v:shape>
          <o:OLEObject Type="Embed" ProgID="Equation.DSMT4" ShapeID="_x0000_i1027" DrawAspect="Content" ObjectID="_1453814770" r:id="rId12"/>
        </w:object>
      </w:r>
      <w:r w:rsidR="00134D95">
        <w:t xml:space="preserve"> лежит в этой</w:t>
      </w:r>
      <w:r w:rsidR="00795259">
        <w:t xml:space="preserve"> же</w:t>
      </w:r>
      <w:r w:rsidR="00134D95">
        <w:t xml:space="preserve"> плоскости и перпендикулярна оси </w:t>
      </w:r>
      <w:r w:rsidR="00134D95" w:rsidRPr="00134D95">
        <w:rPr>
          <w:position w:val="-4"/>
        </w:rPr>
        <w:object w:dxaOrig="220" w:dyaOrig="260">
          <v:shape id="_x0000_i1028" type="#_x0000_t75" style="width:11.55pt;height:12.9pt" o:ole="">
            <v:imagedata r:id="rId9" o:title=""/>
          </v:shape>
          <o:OLEObject Type="Embed" ProgID="Equation.DSMT4" ShapeID="_x0000_i1028" DrawAspect="Content" ObjectID="_1453814771" r:id="rId13"/>
        </w:object>
      </w:r>
      <w:r w:rsidR="00134D95">
        <w:t xml:space="preserve">. </w:t>
      </w:r>
      <w:r w:rsidR="006F12E5">
        <w:t>Наконец, о</w:t>
      </w:r>
      <w:r w:rsidR="00134D95">
        <w:t xml:space="preserve">сь </w:t>
      </w:r>
      <w:r w:rsidR="00134D95" w:rsidRPr="00134D95">
        <w:rPr>
          <w:position w:val="-4"/>
        </w:rPr>
        <w:object w:dxaOrig="240" w:dyaOrig="260">
          <v:shape id="_x0000_i1029" type="#_x0000_t75" style="width:12.25pt;height:12.9pt" o:ole="">
            <v:imagedata r:id="rId14" o:title=""/>
          </v:shape>
          <o:OLEObject Type="Embed" ProgID="Equation.DSMT4" ShapeID="_x0000_i1029" DrawAspect="Content" ObjectID="_1453814772" r:id="rId15"/>
        </w:object>
      </w:r>
      <w:r w:rsidR="00134D95">
        <w:t xml:space="preserve"> направлена вверх и перпендик</w:t>
      </w:r>
      <w:r w:rsidR="00134D95">
        <w:t>у</w:t>
      </w:r>
      <w:r w:rsidR="00134D95">
        <w:t>лярн</w:t>
      </w:r>
      <w:r w:rsidR="00795259">
        <w:t>а</w:t>
      </w:r>
      <w:r w:rsidR="00134D95">
        <w:t xml:space="preserve"> данной плоскости. При этом ось </w:t>
      </w:r>
      <w:r w:rsidR="00134D95" w:rsidRPr="00134D95">
        <w:rPr>
          <w:position w:val="-4"/>
        </w:rPr>
        <w:object w:dxaOrig="220" w:dyaOrig="260">
          <v:shape id="_x0000_i1030" type="#_x0000_t75" style="width:11.55pt;height:12.9pt" o:ole="">
            <v:imagedata r:id="rId9" o:title=""/>
          </v:shape>
          <o:OLEObject Type="Embed" ProgID="Equation.DSMT4" ShapeID="_x0000_i1030" DrawAspect="Content" ObjectID="_1453814773" r:id="rId16"/>
        </w:object>
      </w:r>
      <w:r w:rsidR="00134D95">
        <w:t xml:space="preserve"> направлена в сторону движения вагона,</w:t>
      </w:r>
      <w:r w:rsidR="00795259">
        <w:t xml:space="preserve"> несущ</w:t>
      </w:r>
      <w:r w:rsidR="00795259">
        <w:t>е</w:t>
      </w:r>
      <w:r w:rsidR="00795259">
        <w:t>го лазер,</w:t>
      </w:r>
      <w:r w:rsidR="00134D95">
        <w:t xml:space="preserve"> а направляющие векторы осей координат образуют правую тройку (см. рис.</w:t>
      </w:r>
      <w:r w:rsidR="00795259">
        <w:t> 1</w:t>
      </w:r>
      <w:r w:rsidR="00134D95">
        <w:t>).</w:t>
      </w:r>
    </w:p>
    <w:p w:rsidR="00AB55EC" w:rsidRDefault="00E86B74" w:rsidP="00AB55EC">
      <w:pPr>
        <w:pStyle w:val="a7"/>
        <w:keepNext/>
        <w:ind w:firstLine="0"/>
        <w:jc w:val="center"/>
      </w:pPr>
      <w:r>
        <w:object w:dxaOrig="6779" w:dyaOrig="3689">
          <v:shape id="_x0000_i1031" type="#_x0000_t75" style="width:468.7pt;height:254.7pt" o:ole="">
            <v:imagedata r:id="rId17" o:title=""/>
          </v:shape>
          <o:OLEObject Type="Embed" ProgID="Visio.Drawing.11" ShapeID="_x0000_i1031" DrawAspect="Content" ObjectID="_1453814774" r:id="rId18"/>
        </w:object>
      </w:r>
    </w:p>
    <w:p w:rsidR="00AF4423" w:rsidRPr="00AB55EC" w:rsidRDefault="00AB55EC" w:rsidP="00AB55EC">
      <w:pPr>
        <w:pStyle w:val="ac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AB55EC">
        <w:rPr>
          <w:rFonts w:ascii="Times New Roman" w:hAnsi="Times New Roman" w:cs="Times New Roman"/>
          <w:b w:val="0"/>
          <w:color w:val="auto"/>
          <w:sz w:val="20"/>
          <w:szCs w:val="20"/>
        </w:rPr>
        <w:t>Рис. 1. Система координат.</w:t>
      </w:r>
    </w:p>
    <w:p w:rsidR="000D2930" w:rsidRDefault="000D2930" w:rsidP="00BE6D39">
      <w:pPr>
        <w:pStyle w:val="a7"/>
        <w:rPr>
          <w:color w:val="0070C0"/>
        </w:rPr>
      </w:pPr>
    </w:p>
    <w:p w:rsidR="00134D95" w:rsidRDefault="000D2930" w:rsidP="00761B17">
      <w:pPr>
        <w:pStyle w:val="a7"/>
      </w:pPr>
      <w:r w:rsidRPr="000D2930">
        <w:lastRenderedPageBreak/>
        <w:t>Будем считать, что с</w:t>
      </w:r>
      <w:r w:rsidR="00BE6D39" w:rsidRPr="000D2930">
        <w:t>канер закреплен н</w:t>
      </w:r>
      <w:r w:rsidR="00876DBC">
        <w:t xml:space="preserve">а вершине измерительного вагона так, что </w:t>
      </w:r>
      <w:r w:rsidR="005362F8">
        <w:t xml:space="preserve">приемный элемент лазера находится в плоскости </w:t>
      </w:r>
      <w:r w:rsidR="005362F8" w:rsidRPr="00134D95">
        <w:rPr>
          <w:position w:val="-6"/>
        </w:rPr>
        <w:object w:dxaOrig="580" w:dyaOrig="279">
          <v:shape id="_x0000_i1032" type="#_x0000_t75" style="width:28.55pt;height:13.6pt" o:ole="">
            <v:imagedata r:id="rId19" o:title=""/>
          </v:shape>
          <o:OLEObject Type="Embed" ProgID="Equation.DSMT4" ShapeID="_x0000_i1032" DrawAspect="Content" ObjectID="_1453814775" r:id="rId20"/>
        </w:object>
      </w:r>
      <w:r w:rsidR="00876DBC">
        <w:t xml:space="preserve"> (рис. 1)</w:t>
      </w:r>
      <w:r w:rsidR="005362F8">
        <w:t xml:space="preserve">. Тогда </w:t>
      </w:r>
      <w:r w:rsidR="00D95885">
        <w:t>в данной системе координат</w:t>
      </w:r>
      <w:r w:rsidR="005362F8">
        <w:t xml:space="preserve"> можно указать координаты лазерного приемника - </w:t>
      </w:r>
      <w:r w:rsidR="005362F8" w:rsidRPr="005362F8">
        <w:rPr>
          <w:position w:val="-14"/>
        </w:rPr>
        <w:object w:dxaOrig="1060" w:dyaOrig="400">
          <v:shape id="_x0000_i1033" type="#_x0000_t75" style="width:53pt;height:20.4pt" o:ole="">
            <v:imagedata r:id="rId21" o:title=""/>
          </v:shape>
          <o:OLEObject Type="Embed" ProgID="Equation.DSMT4" ShapeID="_x0000_i1033" DrawAspect="Content" ObjectID="_1453814776" r:id="rId22"/>
        </w:object>
      </w:r>
      <w:r w:rsidR="005362F8">
        <w:t xml:space="preserve">. В этом случае, очевидно, </w:t>
      </w:r>
      <w:r w:rsidR="005362F8" w:rsidRPr="005362F8">
        <w:rPr>
          <w:position w:val="-12"/>
        </w:rPr>
        <w:object w:dxaOrig="660" w:dyaOrig="360">
          <v:shape id="_x0000_i1034" type="#_x0000_t75" style="width:33.3pt;height:17.65pt" o:ole="">
            <v:imagedata r:id="rId23" o:title=""/>
          </v:shape>
          <o:OLEObject Type="Embed" ProgID="Equation.DSMT4" ShapeID="_x0000_i1034" DrawAspect="Content" ObjectID="_1453814777" r:id="rId24"/>
        </w:object>
      </w:r>
      <w:r w:rsidR="005362F8">
        <w:t xml:space="preserve">, </w:t>
      </w:r>
      <w:r w:rsidR="005362F8" w:rsidRPr="005362F8">
        <w:rPr>
          <w:position w:val="-12"/>
        </w:rPr>
        <w:object w:dxaOrig="260" w:dyaOrig="360">
          <v:shape id="_x0000_i1035" type="#_x0000_t75" style="width:12.9pt;height:17.65pt" o:ole="">
            <v:imagedata r:id="rId25" o:title=""/>
          </v:shape>
          <o:OLEObject Type="Embed" ProgID="Equation.DSMT4" ShapeID="_x0000_i1035" DrawAspect="Content" ObjectID="_1453814778" r:id="rId26"/>
        </w:object>
      </w:r>
      <w:r w:rsidR="005362F8">
        <w:t xml:space="preserve"> - высота подвеса лазера, а </w:t>
      </w:r>
      <w:r w:rsidR="005362F8" w:rsidRPr="005362F8">
        <w:rPr>
          <w:position w:val="-12"/>
        </w:rPr>
        <w:object w:dxaOrig="260" w:dyaOrig="360">
          <v:shape id="_x0000_i1036" type="#_x0000_t75" style="width:12.9pt;height:17.65pt" o:ole="">
            <v:imagedata r:id="rId27" o:title=""/>
          </v:shape>
          <o:OLEObject Type="Embed" ProgID="Equation.DSMT4" ShapeID="_x0000_i1036" DrawAspect="Content" ObjectID="_1453814779" r:id="rId28"/>
        </w:object>
      </w:r>
      <w:r w:rsidR="005362F8">
        <w:t xml:space="preserve"> можно интерпретировать как рассто</w:t>
      </w:r>
      <w:r w:rsidR="005362F8">
        <w:t>я</w:t>
      </w:r>
      <w:r w:rsidR="005362F8">
        <w:t xml:space="preserve">ние от лазера до середины вагона. </w:t>
      </w:r>
      <w:r w:rsidR="00134D95">
        <w:t xml:space="preserve">Сканирование осуществляется в плоскости </w:t>
      </w:r>
      <w:r w:rsidR="006F12E5" w:rsidRPr="00134D95">
        <w:rPr>
          <w:position w:val="-6"/>
        </w:rPr>
        <w:object w:dxaOrig="580" w:dyaOrig="279">
          <v:shape id="_x0000_i1037" type="#_x0000_t75" style="width:28.55pt;height:13.6pt" o:ole="">
            <v:imagedata r:id="rId29" o:title=""/>
          </v:shape>
          <o:OLEObject Type="Embed" ProgID="Equation.DSMT4" ShapeID="_x0000_i1037" DrawAspect="Content" ObjectID="_1453814780" r:id="rId30"/>
        </w:object>
      </w:r>
      <w:r w:rsidR="00AA30EB">
        <w:t xml:space="preserve">, т.е. </w:t>
      </w:r>
      <w:r w:rsidR="000762DF">
        <w:t xml:space="preserve">луч </w:t>
      </w:r>
      <w:r w:rsidR="00AA30EB">
        <w:t>сканер</w:t>
      </w:r>
      <w:r w:rsidR="000762DF">
        <w:t>а</w:t>
      </w:r>
      <w:r w:rsidR="00AA30EB">
        <w:t xml:space="preserve"> перемещает</w:t>
      </w:r>
      <w:r w:rsidR="000762DF">
        <w:t>ся</w:t>
      </w:r>
      <w:r w:rsidR="00AA30EB">
        <w:t xml:space="preserve"> вверх и вниз, </w:t>
      </w:r>
      <w:r w:rsidR="000762DF">
        <w:t>оставаясь</w:t>
      </w:r>
      <w:r w:rsidR="00AA30EB">
        <w:t xml:space="preserve"> в плоскости </w:t>
      </w:r>
      <w:r w:rsidR="006F12E5" w:rsidRPr="00134D95">
        <w:rPr>
          <w:position w:val="-6"/>
        </w:rPr>
        <w:object w:dxaOrig="580" w:dyaOrig="279">
          <v:shape id="_x0000_i1038" type="#_x0000_t75" style="width:28.55pt;height:13.6pt" o:ole="">
            <v:imagedata r:id="rId31" o:title=""/>
          </v:shape>
          <o:OLEObject Type="Embed" ProgID="Equation.DSMT4" ShapeID="_x0000_i1038" DrawAspect="Content" ObjectID="_1453814781" r:id="rId32"/>
        </w:object>
      </w:r>
      <w:r w:rsidR="00AA30EB">
        <w:t>.</w:t>
      </w:r>
    </w:p>
    <w:p w:rsidR="00AA30EB" w:rsidRDefault="00AA30EB" w:rsidP="00761B17">
      <w:pPr>
        <w:pStyle w:val="a7"/>
      </w:pPr>
      <w:r>
        <w:t>Данная система координат</w:t>
      </w:r>
      <w:r w:rsidR="00ED25E8">
        <w:t xml:space="preserve"> жестко</w:t>
      </w:r>
      <w:r>
        <w:t xml:space="preserve"> «привязана» к железнодорожному </w:t>
      </w:r>
      <w:r w:rsidR="00ED25E8">
        <w:t>вагону, нес</w:t>
      </w:r>
      <w:r w:rsidR="00ED25E8">
        <w:t>у</w:t>
      </w:r>
      <w:r w:rsidR="00ED25E8">
        <w:t>щему лазерный сканер</w:t>
      </w:r>
      <w:r>
        <w:t xml:space="preserve">, поэтому точка </w:t>
      </w:r>
      <w:r w:rsidRPr="00134D95">
        <w:rPr>
          <w:position w:val="-6"/>
        </w:rPr>
        <w:object w:dxaOrig="240" w:dyaOrig="279">
          <v:shape id="_x0000_i1039" type="#_x0000_t75" style="width:12.25pt;height:13.6pt" o:ole="">
            <v:imagedata r:id="rId7" o:title=""/>
          </v:shape>
          <o:OLEObject Type="Embed" ProgID="Equation.DSMT4" ShapeID="_x0000_i1039" DrawAspect="Content" ObjectID="_1453814782" r:id="rId33"/>
        </w:object>
      </w:r>
      <w:r>
        <w:t xml:space="preserve"> начала координат </w:t>
      </w:r>
      <w:r w:rsidR="00ED25E8">
        <w:t>при движении вагона будет</w:t>
      </w:r>
      <w:r>
        <w:t xml:space="preserve"> перемещаться вместе с </w:t>
      </w:r>
      <w:r w:rsidR="00ED25E8">
        <w:t>ним</w:t>
      </w:r>
      <w:r>
        <w:t>. Соответственно, система ко</w:t>
      </w:r>
      <w:r w:rsidR="00ED25E8">
        <w:t>ординат будет менять свое пол</w:t>
      </w:r>
      <w:r w:rsidR="00ED25E8">
        <w:t>о</w:t>
      </w:r>
      <w:r w:rsidR="00ED25E8">
        <w:t>жение по отношению к железнодорожному пути</w:t>
      </w:r>
      <w:r>
        <w:t xml:space="preserve"> в соответствии с изгибами пути</w:t>
      </w:r>
      <w:r w:rsidR="000928D8">
        <w:t xml:space="preserve"> и собс</w:t>
      </w:r>
      <w:r w:rsidR="000928D8">
        <w:t>т</w:t>
      </w:r>
      <w:r w:rsidR="000928D8">
        <w:t>венно движением вагона</w:t>
      </w:r>
      <w:r>
        <w:t>. Можно сказать, что системы координат, построенные в разных точках железнодорожного пути, могут быть совмещены путем переноса и некоторого вращения в пространстве, обусловленного изменением направления и ориентации пути.</w:t>
      </w:r>
      <w:r w:rsidR="00E473D9">
        <w:t xml:space="preserve"> Данные изменения системы координат носят регулярный характер, и практически не влияют на результаты измерений, так как сканируемые объекты железнодорожной инфр</w:t>
      </w:r>
      <w:r w:rsidR="00E473D9">
        <w:t>а</w:t>
      </w:r>
      <w:r w:rsidR="00E473D9">
        <w:t>структуры находятся в системе координат, связанной с железнодорожным путем.</w:t>
      </w:r>
    </w:p>
    <w:p w:rsidR="00E473D9" w:rsidRDefault="00E473D9" w:rsidP="00761B17">
      <w:pPr>
        <w:pStyle w:val="a7"/>
      </w:pPr>
      <w:r>
        <w:t>Реальные (и значительные) погрешности в результаты измерений вносят линейные и угловые колебания вагона</w:t>
      </w:r>
      <w:r w:rsidR="00FF79DC">
        <w:t xml:space="preserve"> (</w:t>
      </w:r>
      <w:r>
        <w:t>несущего лазерный сканер</w:t>
      </w:r>
      <w:r w:rsidR="00FF79DC">
        <w:t>)</w:t>
      </w:r>
      <w:r>
        <w:t>, относительно железнодорожн</w:t>
      </w:r>
      <w:r>
        <w:t>о</w:t>
      </w:r>
      <w:r>
        <w:t>го пути. Эти колебания вызываются многими причинами - неравномерностью тяги, н</w:t>
      </w:r>
      <w:r>
        <w:t>е</w:t>
      </w:r>
      <w:r>
        <w:t>ровностями, наклонами и дефектами железнодорожного полотна, аэродинамическими факторами и пр. Данные колебания вызывают случайные отклонения лазерного луча</w:t>
      </w:r>
      <w:r w:rsidR="00FF79DC">
        <w:t>, и измерения теряют достоверность. При этом величина ошибки измерения в общем случае растет с ростом расстояния до сканируемого объекта, а в тех случаях, когда луч в резул</w:t>
      </w:r>
      <w:r w:rsidR="00FF79DC">
        <w:t>ь</w:t>
      </w:r>
      <w:r w:rsidR="00FF79DC">
        <w:t>тате случайного колебания выходит за границы объекта, то получается попросту ложное измерение.</w:t>
      </w:r>
    </w:p>
    <w:p w:rsidR="00FB16A8" w:rsidRDefault="004F0B49" w:rsidP="00761B17">
      <w:pPr>
        <w:pStyle w:val="a7"/>
      </w:pPr>
      <w:r>
        <w:t>Будем считать, что</w:t>
      </w:r>
      <w:r w:rsidR="00DF416A">
        <w:t xml:space="preserve"> для учета и вычисления поправок, компенсирующих указанные колебания,</w:t>
      </w:r>
      <w:r>
        <w:t xml:space="preserve"> система лазерного сканирования оборудована шестью акселерометрами, изм</w:t>
      </w:r>
      <w:r>
        <w:t>е</w:t>
      </w:r>
      <w:r>
        <w:t>ряющими действующие на сканер три линейных и три угловых ускорения относительно введенных осей координат.</w:t>
      </w:r>
      <w:r w:rsidR="00240A4D">
        <w:t xml:space="preserve"> Учитывая небольшие габариты акселерометров, можно сч</w:t>
      </w:r>
      <w:r w:rsidR="00240A4D">
        <w:t>и</w:t>
      </w:r>
      <w:r w:rsidR="00240A4D">
        <w:t xml:space="preserve">тать, что они размещены в непосредственной близости к приемной части лазера. Пусть </w:t>
      </w:r>
      <w:r w:rsidR="00FB16A8">
        <w:t>с момента начала движения вагона каждый из шести акселерометров формирует кривую, характеризующую изменение с течением времени соответствующего ускорения вагона. Проинтегрировав дважды функцию, задаваемую этой кривой, получим закон изменения соответствующего параметра. При этом возникающие при интегрировании две прои</w:t>
      </w:r>
      <w:r w:rsidR="00FB16A8">
        <w:t>з</w:t>
      </w:r>
      <w:r w:rsidR="00FB16A8">
        <w:t>вольные постоянные можно считать равными нулю, так как до момента начала движения в системе координат, связанной с лазером, как значения параметров угловых и линейных смещений, так и инерциальная скорость их изменения, равны нулю. Поэтому можно сч</w:t>
      </w:r>
      <w:r w:rsidR="00FB16A8">
        <w:t>и</w:t>
      </w:r>
      <w:r w:rsidR="00FB16A8">
        <w:t>тать, что имеется шесть функций, характеризующих изменение во времени значений трех линейных и трех угловых смещений лазера.</w:t>
      </w:r>
    </w:p>
    <w:p w:rsidR="00FB16A8" w:rsidRDefault="00FB16A8" w:rsidP="00761B17">
      <w:pPr>
        <w:pStyle w:val="a7"/>
      </w:pPr>
      <w:r>
        <w:t xml:space="preserve">Введем необходимые обозначения. Пусть </w:t>
      </w:r>
      <w:r w:rsidRPr="00FB16A8">
        <w:rPr>
          <w:position w:val="-12"/>
        </w:rPr>
        <w:object w:dxaOrig="480" w:dyaOrig="360">
          <v:shape id="_x0000_i1040" type="#_x0000_t75" style="width:23.75pt;height:17.65pt" o:ole="">
            <v:imagedata r:id="rId34" o:title=""/>
          </v:shape>
          <o:OLEObject Type="Embed" ProgID="Equation.DSMT4" ShapeID="_x0000_i1040" DrawAspect="Content" ObjectID="_1453814783" r:id="rId35"/>
        </w:object>
      </w:r>
      <w:r>
        <w:t xml:space="preserve">, </w:t>
      </w:r>
      <w:r w:rsidRPr="00FB16A8">
        <w:rPr>
          <w:position w:val="-14"/>
        </w:rPr>
        <w:object w:dxaOrig="480" w:dyaOrig="380">
          <v:shape id="_x0000_i1041" type="#_x0000_t75" style="width:23.75pt;height:19pt" o:ole="">
            <v:imagedata r:id="rId36" o:title=""/>
          </v:shape>
          <o:OLEObject Type="Embed" ProgID="Equation.DSMT4" ShapeID="_x0000_i1041" DrawAspect="Content" ObjectID="_1453814784" r:id="rId37"/>
        </w:object>
      </w:r>
      <w:r>
        <w:t xml:space="preserve">, </w:t>
      </w:r>
      <w:r w:rsidRPr="00FB16A8">
        <w:rPr>
          <w:position w:val="-12"/>
        </w:rPr>
        <w:object w:dxaOrig="480" w:dyaOrig="360">
          <v:shape id="_x0000_i1042" type="#_x0000_t75" style="width:23.75pt;height:17.65pt" o:ole="">
            <v:imagedata r:id="rId38" o:title=""/>
          </v:shape>
          <o:OLEObject Type="Embed" ProgID="Equation.DSMT4" ShapeID="_x0000_i1042" DrawAspect="Content" ObjectID="_1453814785" r:id="rId39"/>
        </w:object>
      </w:r>
      <w:r>
        <w:t xml:space="preserve"> - функции линейных смещений лазера вдоль осей </w:t>
      </w:r>
      <w:r w:rsidRPr="00FB16A8">
        <w:rPr>
          <w:position w:val="-6"/>
        </w:rPr>
        <w:object w:dxaOrig="420" w:dyaOrig="279">
          <v:shape id="_x0000_i1043" type="#_x0000_t75" style="width:21.05pt;height:13.6pt" o:ole="">
            <v:imagedata r:id="rId40" o:title=""/>
          </v:shape>
          <o:OLEObject Type="Embed" ProgID="Equation.DSMT4" ShapeID="_x0000_i1043" DrawAspect="Content" ObjectID="_1453814786" r:id="rId41"/>
        </w:object>
      </w:r>
      <w:r>
        <w:t xml:space="preserve">, </w:t>
      </w:r>
      <w:r w:rsidRPr="00FB16A8">
        <w:rPr>
          <w:position w:val="-6"/>
        </w:rPr>
        <w:object w:dxaOrig="400" w:dyaOrig="279">
          <v:shape id="_x0000_i1044" type="#_x0000_t75" style="width:20.4pt;height:13.6pt" o:ole="">
            <v:imagedata r:id="rId42" o:title=""/>
          </v:shape>
          <o:OLEObject Type="Embed" ProgID="Equation.DSMT4" ShapeID="_x0000_i1044" DrawAspect="Content" ObjectID="_1453814787" r:id="rId43"/>
        </w:object>
      </w:r>
      <w:r w:rsidR="005F767A">
        <w:t xml:space="preserve"> и</w:t>
      </w:r>
      <w:r>
        <w:t xml:space="preserve"> </w:t>
      </w:r>
      <w:r w:rsidRPr="00FB16A8">
        <w:rPr>
          <w:position w:val="-6"/>
        </w:rPr>
        <w:object w:dxaOrig="400" w:dyaOrig="279">
          <v:shape id="_x0000_i1045" type="#_x0000_t75" style="width:20.4pt;height:13.6pt" o:ole="">
            <v:imagedata r:id="rId44" o:title=""/>
          </v:shape>
          <o:OLEObject Type="Embed" ProgID="Equation.DSMT4" ShapeID="_x0000_i1045" DrawAspect="Content" ObjectID="_1453814788" r:id="rId45"/>
        </w:object>
      </w:r>
      <w:r>
        <w:t xml:space="preserve"> </w:t>
      </w:r>
      <w:r w:rsidR="005F767A">
        <w:t>соответственно</w:t>
      </w:r>
      <w:r w:rsidR="005D0BD8">
        <w:t>, которые формируются с п</w:t>
      </w:r>
      <w:r w:rsidR="005D0BD8">
        <w:t>о</w:t>
      </w:r>
      <w:r w:rsidR="005D0BD8">
        <w:t>мощью линейных акселерометров</w:t>
      </w:r>
      <w:r w:rsidR="005F767A">
        <w:t xml:space="preserve">; </w:t>
      </w:r>
      <w:r w:rsidR="005F767A" w:rsidRPr="005F767A">
        <w:rPr>
          <w:position w:val="-12"/>
        </w:rPr>
        <w:object w:dxaOrig="560" w:dyaOrig="360">
          <v:shape id="_x0000_i1046" type="#_x0000_t75" style="width:27.85pt;height:17.65pt" o:ole="">
            <v:imagedata r:id="rId46" o:title=""/>
          </v:shape>
          <o:OLEObject Type="Embed" ProgID="Equation.DSMT4" ShapeID="_x0000_i1046" DrawAspect="Content" ObjectID="_1453814789" r:id="rId47"/>
        </w:object>
      </w:r>
      <w:r w:rsidR="005F767A">
        <w:t xml:space="preserve">, </w:t>
      </w:r>
      <w:r w:rsidR="005F767A" w:rsidRPr="005F767A">
        <w:rPr>
          <w:position w:val="-14"/>
        </w:rPr>
        <w:object w:dxaOrig="580" w:dyaOrig="380">
          <v:shape id="_x0000_i1047" type="#_x0000_t75" style="width:28.55pt;height:19pt" o:ole="">
            <v:imagedata r:id="rId48" o:title=""/>
          </v:shape>
          <o:OLEObject Type="Embed" ProgID="Equation.DSMT4" ShapeID="_x0000_i1047" DrawAspect="Content" ObjectID="_1453814790" r:id="rId49"/>
        </w:object>
      </w:r>
      <w:r w:rsidR="005F767A">
        <w:t xml:space="preserve">, </w:t>
      </w:r>
      <w:r w:rsidR="005F767A" w:rsidRPr="005F767A">
        <w:rPr>
          <w:position w:val="-12"/>
        </w:rPr>
        <w:object w:dxaOrig="560" w:dyaOrig="360">
          <v:shape id="_x0000_i1048" type="#_x0000_t75" style="width:27.85pt;height:17.65pt" o:ole="">
            <v:imagedata r:id="rId50" o:title=""/>
          </v:shape>
          <o:OLEObject Type="Embed" ProgID="Equation.DSMT4" ShapeID="_x0000_i1048" DrawAspect="Content" ObjectID="_1453814791" r:id="rId51"/>
        </w:object>
      </w:r>
      <w:r w:rsidR="005F767A">
        <w:t xml:space="preserve"> - функции угловых смещений лаз</w:t>
      </w:r>
      <w:r w:rsidR="005F767A">
        <w:t>е</w:t>
      </w:r>
      <w:r w:rsidR="005F767A">
        <w:lastRenderedPageBreak/>
        <w:t xml:space="preserve">ра вокруг осей </w:t>
      </w:r>
      <w:r w:rsidR="005F767A" w:rsidRPr="00FB16A8">
        <w:rPr>
          <w:position w:val="-6"/>
        </w:rPr>
        <w:object w:dxaOrig="420" w:dyaOrig="279">
          <v:shape id="_x0000_i1049" type="#_x0000_t75" style="width:21.05pt;height:13.6pt" o:ole="">
            <v:imagedata r:id="rId40" o:title=""/>
          </v:shape>
          <o:OLEObject Type="Embed" ProgID="Equation.DSMT4" ShapeID="_x0000_i1049" DrawAspect="Content" ObjectID="_1453814792" r:id="rId52"/>
        </w:object>
      </w:r>
      <w:r w:rsidR="005F767A">
        <w:t xml:space="preserve">, </w:t>
      </w:r>
      <w:r w:rsidR="005F767A" w:rsidRPr="00FB16A8">
        <w:rPr>
          <w:position w:val="-6"/>
        </w:rPr>
        <w:object w:dxaOrig="400" w:dyaOrig="279">
          <v:shape id="_x0000_i1050" type="#_x0000_t75" style="width:20.4pt;height:13.6pt" o:ole="">
            <v:imagedata r:id="rId42" o:title=""/>
          </v:shape>
          <o:OLEObject Type="Embed" ProgID="Equation.DSMT4" ShapeID="_x0000_i1050" DrawAspect="Content" ObjectID="_1453814793" r:id="rId53"/>
        </w:object>
      </w:r>
      <w:r w:rsidR="005F767A">
        <w:t xml:space="preserve"> и </w:t>
      </w:r>
      <w:r w:rsidR="005F767A" w:rsidRPr="00FB16A8">
        <w:rPr>
          <w:position w:val="-6"/>
        </w:rPr>
        <w:object w:dxaOrig="400" w:dyaOrig="279">
          <v:shape id="_x0000_i1051" type="#_x0000_t75" style="width:20.4pt;height:13.6pt" o:ole="">
            <v:imagedata r:id="rId44" o:title=""/>
          </v:shape>
          <o:OLEObject Type="Embed" ProgID="Equation.DSMT4" ShapeID="_x0000_i1051" DrawAspect="Content" ObjectID="_1453814794" r:id="rId54"/>
        </w:object>
      </w:r>
      <w:r w:rsidR="005D0BD8">
        <w:t>, получаемые по данным угловых акселерометров.</w:t>
      </w:r>
      <w:r w:rsidR="005F767A">
        <w:t xml:space="preserve"> Понятно, что линейные смещения приводят к такому изменению положения лазера, при котором его ось излучения не меняет своего направления, а изменяются только координаты точки излучения. В то же время, угловые смещения характеризуют изменения именно направл</w:t>
      </w:r>
      <w:r w:rsidR="005F767A">
        <w:t>е</w:t>
      </w:r>
      <w:r w:rsidR="005F767A">
        <w:t>ния излучения.</w:t>
      </w:r>
    </w:p>
    <w:p w:rsidR="005F767A" w:rsidRDefault="005F767A" w:rsidP="00761B17">
      <w:pPr>
        <w:pStyle w:val="a7"/>
      </w:pPr>
      <w:r>
        <w:t>Будем считать, что линейные смещения имеют положительный знак, если они пр</w:t>
      </w:r>
      <w:r>
        <w:t>о</w:t>
      </w:r>
      <w:r>
        <w:t xml:space="preserve">исходят в направлении соответствующей оси координат, и отрицательный - в противном случае. Для угловых смещений положительными будем считать те, которые происходят </w:t>
      </w:r>
      <w:r w:rsidRPr="00FF264A">
        <w:t>против часовой стрелки, если смотреть с конца соответствующей координатной</w:t>
      </w:r>
      <w:r>
        <w:t xml:space="preserve"> оси, и о</w:t>
      </w:r>
      <w:r>
        <w:t>т</w:t>
      </w:r>
      <w:r>
        <w:t>рицательными, если они осуществляются по часовой стрелке.</w:t>
      </w:r>
    </w:p>
    <w:p w:rsidR="00050E0D" w:rsidRDefault="005F767A" w:rsidP="00761B17">
      <w:pPr>
        <w:pStyle w:val="a7"/>
      </w:pPr>
      <w:r>
        <w:t>При движении вагона построенная система координат перемещается</w:t>
      </w:r>
      <w:r w:rsidR="00F46118">
        <w:t xml:space="preserve"> вместе с ваг</w:t>
      </w:r>
      <w:r w:rsidR="00F46118">
        <w:t>о</w:t>
      </w:r>
      <w:r w:rsidR="00F46118">
        <w:t>ном</w:t>
      </w:r>
      <w:r w:rsidR="00937BC2">
        <w:t xml:space="preserve"> относительно железнодорожного пути</w:t>
      </w:r>
      <w:r>
        <w:t>, так что можно считать,</w:t>
      </w:r>
      <w:r w:rsidR="00050E0D">
        <w:t xml:space="preserve"> что построенная </w:t>
      </w:r>
      <w:r w:rsidR="00F46118">
        <w:t>си</w:t>
      </w:r>
      <w:r w:rsidR="00F46118">
        <w:t>с</w:t>
      </w:r>
      <w:r w:rsidR="00050E0D">
        <w:t>тема перемещается относительно неподвижной системы координат, связанной с железн</w:t>
      </w:r>
      <w:r w:rsidR="00050E0D">
        <w:t>о</w:t>
      </w:r>
      <w:r w:rsidR="00050E0D">
        <w:t xml:space="preserve">дорожной веткой. В качестве неподвижной системы можно использовать </w:t>
      </w:r>
      <w:r w:rsidR="00050E0D" w:rsidRPr="00050E0D">
        <w:rPr>
          <w:i/>
        </w:rPr>
        <w:t>линейные ж</w:t>
      </w:r>
      <w:r w:rsidR="00050E0D" w:rsidRPr="00050E0D">
        <w:rPr>
          <w:i/>
        </w:rPr>
        <w:t>е</w:t>
      </w:r>
      <w:r w:rsidR="00050E0D" w:rsidRPr="00050E0D">
        <w:rPr>
          <w:i/>
        </w:rPr>
        <w:t>лезнодорожные координаты</w:t>
      </w:r>
      <w:r w:rsidR="00050E0D">
        <w:t>, в которой координаты всех объектов в полосе отвода «пр</w:t>
      </w:r>
      <w:r w:rsidR="00050E0D">
        <w:t>и</w:t>
      </w:r>
      <w:r w:rsidR="00050E0D">
        <w:t>вязаны» к железнодорожному пути.</w:t>
      </w:r>
      <w:r w:rsidR="00A20596">
        <w:t xml:space="preserve"> Таким образом, положение подвижной системы (без учета случайных колебаний) полностью определяется законом движения вагона вдоль п</w:t>
      </w:r>
      <w:r w:rsidR="00A20596">
        <w:t>у</w:t>
      </w:r>
      <w:r w:rsidR="00A20596">
        <w:t xml:space="preserve">ти, который может быть задан функцией изменения во времени положения точки </w:t>
      </w:r>
      <w:r w:rsidR="003E6247" w:rsidRPr="00DC3A4A">
        <w:rPr>
          <w:position w:val="-14"/>
        </w:rPr>
        <w:object w:dxaOrig="1640" w:dyaOrig="400">
          <v:shape id="_x0000_i1052" type="#_x0000_t75" style="width:81.5pt;height:20.4pt" o:ole="">
            <v:imagedata r:id="rId55" o:title=""/>
          </v:shape>
          <o:OLEObject Type="Embed" ProgID="Equation.DSMT4" ShapeID="_x0000_i1052" DrawAspect="Content" ObjectID="_1453814795" r:id="rId56"/>
        </w:object>
      </w:r>
      <w:r w:rsidR="00A20596">
        <w:t xml:space="preserve"> начала координат.</w:t>
      </w:r>
    </w:p>
    <w:p w:rsidR="005F767A" w:rsidRDefault="000038B7" w:rsidP="00761B17">
      <w:pPr>
        <w:pStyle w:val="a7"/>
      </w:pPr>
      <w:r>
        <w:t>Из данных предположений следует, что</w:t>
      </w:r>
      <w:r w:rsidR="003E6247">
        <w:t xml:space="preserve"> </w:t>
      </w:r>
      <w:r w:rsidR="005F767A">
        <w:t xml:space="preserve">координата </w:t>
      </w:r>
      <w:r w:rsidR="005F767A" w:rsidRPr="005F767A">
        <w:rPr>
          <w:position w:val="-10"/>
        </w:rPr>
        <w:object w:dxaOrig="220" w:dyaOrig="260">
          <v:shape id="_x0000_i1053" type="#_x0000_t75" style="width:11.55pt;height:12.9pt" o:ole="">
            <v:imagedata r:id="rId57" o:title=""/>
          </v:shape>
          <o:OLEObject Type="Embed" ProgID="Equation.DSMT4" ShapeID="_x0000_i1053" DrawAspect="Content" ObjectID="_1453814796" r:id="rId58"/>
        </w:object>
      </w:r>
      <w:r w:rsidR="005F767A">
        <w:t xml:space="preserve"> </w:t>
      </w:r>
      <w:r w:rsidR="003E6247">
        <w:t xml:space="preserve">любой точки, связанной с неподвижной системой координат, </w:t>
      </w:r>
      <w:r w:rsidR="005F767A">
        <w:t xml:space="preserve">зависит от времени, т.е. </w:t>
      </w:r>
      <w:r w:rsidR="005F767A" w:rsidRPr="005F767A">
        <w:rPr>
          <w:position w:val="-10"/>
        </w:rPr>
        <w:object w:dxaOrig="840" w:dyaOrig="320">
          <v:shape id="_x0000_i1054" type="#_x0000_t75" style="width:42.1pt;height:16.3pt" o:ole="">
            <v:imagedata r:id="rId59" o:title=""/>
          </v:shape>
          <o:OLEObject Type="Embed" ProgID="Equation.DSMT4" ShapeID="_x0000_i1054" DrawAspect="Content" ObjectID="_1453814797" r:id="rId60"/>
        </w:object>
      </w:r>
      <w:r w:rsidR="005F767A">
        <w:t>. Таким образом, в момент времени</w:t>
      </w:r>
      <w:r w:rsidR="00EA1A05">
        <w:t xml:space="preserve"> </w:t>
      </w:r>
      <w:r w:rsidR="00EA1A05" w:rsidRPr="00EA1A05">
        <w:rPr>
          <w:position w:val="-6"/>
        </w:rPr>
        <w:object w:dxaOrig="139" w:dyaOrig="240">
          <v:shape id="_x0000_i1055" type="#_x0000_t75" style="width:6.8pt;height:12.25pt" o:ole="">
            <v:imagedata r:id="rId61" o:title=""/>
          </v:shape>
          <o:OLEObject Type="Embed" ProgID="Equation.DSMT4" ShapeID="_x0000_i1055" DrawAspect="Content" ObjectID="_1453814798" r:id="rId62"/>
        </w:object>
      </w:r>
      <w:r w:rsidR="00EA1A05">
        <w:t xml:space="preserve"> координаты лазерного сканера</w:t>
      </w:r>
      <w:r w:rsidR="002364DD">
        <w:t xml:space="preserve"> в неподвижной системе координат</w:t>
      </w:r>
      <w:r w:rsidR="00EA1A05">
        <w:t xml:space="preserve"> ра</w:t>
      </w:r>
      <w:r w:rsidR="00EA1A05">
        <w:t>в</w:t>
      </w:r>
      <w:r w:rsidR="00EA1A05">
        <w:t xml:space="preserve">ны </w:t>
      </w:r>
      <w:r w:rsidR="00EA1A05" w:rsidRPr="00EA1A05">
        <w:rPr>
          <w:position w:val="-16"/>
        </w:rPr>
        <w:object w:dxaOrig="3159" w:dyaOrig="440">
          <v:shape id="_x0000_i1056" type="#_x0000_t75" style="width:157.6pt;height:21.75pt" o:ole="">
            <v:imagedata r:id="rId63" o:title=""/>
          </v:shape>
          <o:OLEObject Type="Embed" ProgID="Equation.DSMT4" ShapeID="_x0000_i1056" DrawAspect="Content" ObjectID="_1453814799" r:id="rId64"/>
        </w:object>
      </w:r>
      <w:r w:rsidR="00B37B96">
        <w:t>.</w:t>
      </w:r>
      <w:r w:rsidR="009005AA">
        <w:t xml:space="preserve"> </w:t>
      </w:r>
      <w:r w:rsidR="00B37B96">
        <w:t>Однако определение</w:t>
      </w:r>
      <w:r w:rsidR="009005AA">
        <w:t xml:space="preserve"> направлени</w:t>
      </w:r>
      <w:r w:rsidR="00B37B96">
        <w:t>я</w:t>
      </w:r>
      <w:r w:rsidR="005F767A">
        <w:t xml:space="preserve"> </w:t>
      </w:r>
      <w:r w:rsidR="009005AA">
        <w:t>луча сканирования</w:t>
      </w:r>
      <w:r w:rsidR="00B37B96">
        <w:t xml:space="preserve"> в каждый момент времени по известным углам поворота, которые</w:t>
      </w:r>
      <w:r w:rsidR="009005AA">
        <w:t xml:space="preserve"> зада</w:t>
      </w:r>
      <w:r w:rsidR="00B37B96">
        <w:t>ю</w:t>
      </w:r>
      <w:r w:rsidR="009005AA">
        <w:t xml:space="preserve">тся вектором </w:t>
      </w:r>
      <w:r w:rsidR="003E6247" w:rsidRPr="003E6247">
        <w:rPr>
          <w:position w:val="-16"/>
        </w:rPr>
        <w:object w:dxaOrig="2780" w:dyaOrig="440">
          <v:shape id="_x0000_i1057" type="#_x0000_t75" style="width:138.55pt;height:21.75pt" o:ole="">
            <v:imagedata r:id="rId65" o:title=""/>
          </v:shape>
          <o:OLEObject Type="Embed" ProgID="Equation.DSMT4" ShapeID="_x0000_i1057" DrawAspect="Content" ObjectID="_1453814800" r:id="rId66"/>
        </w:object>
      </w:r>
      <w:r w:rsidR="00B37B96">
        <w:t>, представляет собой более сложную задачу, решение которой рассматривается в следующем разделе.</w:t>
      </w:r>
    </w:p>
    <w:p w:rsidR="00BE6D39" w:rsidRPr="00BE6D39" w:rsidRDefault="004B050A" w:rsidP="00BE6D39">
      <w:pPr>
        <w:pStyle w:val="a7"/>
      </w:pPr>
      <w:r>
        <w:t>Отметим в заключение, что п</w:t>
      </w:r>
      <w:r w:rsidR="00F46118">
        <w:t>ри агрегировании лазерной и видео информации в</w:t>
      </w:r>
      <w:r w:rsidR="00BE6D39" w:rsidRPr="00BE6D39">
        <w:t xml:space="preserve"> дальнейшем для простоты будем считать, что лазерный сканер совмещен с видеокамерой так, что оптическая ось видеокамеры находится в плоскости, в которой осуществляется сканирование.</w:t>
      </w:r>
    </w:p>
    <w:p w:rsidR="00622EEE" w:rsidRDefault="00353CA4" w:rsidP="00353CA4">
      <w:pPr>
        <w:pStyle w:val="a9"/>
      </w:pPr>
      <w:r>
        <w:t>Вычислени</w:t>
      </w:r>
      <w:r w:rsidR="00FE204F">
        <w:t xml:space="preserve">е положения лазера </w:t>
      </w:r>
      <w:r>
        <w:t>при угловых смещениях</w:t>
      </w:r>
    </w:p>
    <w:p w:rsidR="0089494B" w:rsidRDefault="0089494B" w:rsidP="00C404F2">
      <w:pPr>
        <w:pStyle w:val="a7"/>
      </w:pPr>
      <w:r>
        <w:t>Рассмотрим задачу вычисления</w:t>
      </w:r>
      <w:r w:rsidR="00060EB7">
        <w:t xml:space="preserve"> истинного положения лазера, когда одновременно происходят его угловые смещения вокруг осей координат неподвижной системы, связа</w:t>
      </w:r>
      <w:r w:rsidR="00060EB7">
        <w:t>н</w:t>
      </w:r>
      <w:r w:rsidR="00060EB7">
        <w:t>ной с вагоном.</w:t>
      </w:r>
    </w:p>
    <w:p w:rsidR="00900CE9" w:rsidRDefault="00EC1E14" w:rsidP="004867EF">
      <w:pPr>
        <w:pStyle w:val="a7"/>
      </w:pPr>
      <w:r>
        <w:t xml:space="preserve">Предположим, что направление излучения лазерного луча в неподвижной системе координат задается вектором </w:t>
      </w:r>
      <w:r w:rsidRPr="00EC1E14">
        <w:rPr>
          <w:position w:val="-16"/>
        </w:rPr>
        <w:object w:dxaOrig="1420" w:dyaOrig="440">
          <v:shape id="_x0000_i1058" type="#_x0000_t75" style="width:70.65pt;height:21.75pt" o:ole="">
            <v:imagedata r:id="rId67" o:title=""/>
          </v:shape>
          <o:OLEObject Type="Embed" ProgID="Equation.DSMT4" ShapeID="_x0000_i1058" DrawAspect="Content" ObjectID="_1453814801" r:id="rId68"/>
        </w:object>
      </w:r>
      <w:r>
        <w:t xml:space="preserve"> единичной длины, </w:t>
      </w:r>
      <w:r w:rsidRPr="00EC1E14">
        <w:rPr>
          <w:position w:val="-14"/>
        </w:rPr>
        <w:object w:dxaOrig="900" w:dyaOrig="400">
          <v:shape id="_x0000_i1059" type="#_x0000_t75" style="width:44.85pt;height:20.4pt" o:ole="">
            <v:imagedata r:id="rId69" o:title=""/>
          </v:shape>
          <o:OLEObject Type="Embed" ProgID="Equation.DSMT4" ShapeID="_x0000_i1059" DrawAspect="Content" ObjectID="_1453814802" r:id="rId70"/>
        </w:object>
      </w:r>
      <w:r>
        <w:t xml:space="preserve">. В этом случае из сделанных выше предположений следует, что </w:t>
      </w:r>
      <w:r w:rsidRPr="00EC1E14">
        <w:rPr>
          <w:position w:val="-14"/>
        </w:rPr>
        <w:object w:dxaOrig="639" w:dyaOrig="380">
          <v:shape id="_x0000_i1060" type="#_x0000_t75" style="width:31.9pt;height:19pt" o:ole="">
            <v:imagedata r:id="rId71" o:title=""/>
          </v:shape>
          <o:OLEObject Type="Embed" ProgID="Equation.DSMT4" ShapeID="_x0000_i1060" DrawAspect="Content" ObjectID="_1453814803" r:id="rId72"/>
        </w:object>
      </w:r>
      <w:r>
        <w:t xml:space="preserve"> и </w:t>
      </w:r>
      <w:r w:rsidRPr="00EC1E14">
        <w:rPr>
          <w:position w:val="-12"/>
        </w:rPr>
        <w:object w:dxaOrig="1060" w:dyaOrig="380">
          <v:shape id="_x0000_i1061" type="#_x0000_t75" style="width:53pt;height:19pt" o:ole="">
            <v:imagedata r:id="rId73" o:title=""/>
          </v:shape>
          <o:OLEObject Type="Embed" ProgID="Equation.DSMT4" ShapeID="_x0000_i1061" DrawAspect="Content" ObjectID="_1453814804" r:id="rId74"/>
        </w:object>
      </w:r>
      <w:r>
        <w:t>. Однако в результате</w:t>
      </w:r>
      <w:r w:rsidR="00E758E8">
        <w:t xml:space="preserve"> возникающих при движении колебаний координаты вектора </w:t>
      </w:r>
      <w:r w:rsidR="00E758E8" w:rsidRPr="00E758E8">
        <w:rPr>
          <w:position w:val="-6"/>
        </w:rPr>
        <w:object w:dxaOrig="200" w:dyaOrig="279">
          <v:shape id="_x0000_i1062" type="#_x0000_t75" style="width:9.5pt;height:13.6pt" o:ole="">
            <v:imagedata r:id="rId75" o:title=""/>
          </v:shape>
          <o:OLEObject Type="Embed" ProgID="Equation.DSMT4" ShapeID="_x0000_i1062" DrawAspect="Content" ObjectID="_1453814805" r:id="rId76"/>
        </w:object>
      </w:r>
      <w:r w:rsidR="00E758E8">
        <w:t xml:space="preserve"> будут меняться во врем</w:t>
      </w:r>
      <w:r w:rsidR="00E758E8">
        <w:t>е</w:t>
      </w:r>
      <w:r w:rsidR="00E758E8">
        <w:lastRenderedPageBreak/>
        <w:t>ни, поэтому направляющий вектор следует рассматривать как зависящую от времени ве</w:t>
      </w:r>
      <w:r w:rsidR="00E758E8">
        <w:t>к</w:t>
      </w:r>
      <w:r w:rsidR="00E758E8">
        <w:t xml:space="preserve">торную функцию </w:t>
      </w:r>
      <w:r w:rsidRPr="00EC1E14">
        <w:rPr>
          <w:position w:val="-16"/>
        </w:rPr>
        <w:object w:dxaOrig="2400" w:dyaOrig="440">
          <v:shape id="_x0000_i1063" type="#_x0000_t75" style="width:120.25pt;height:21.75pt" o:ole="">
            <v:imagedata r:id="rId77" o:title=""/>
          </v:shape>
          <o:OLEObject Type="Embed" ProgID="Equation.DSMT4" ShapeID="_x0000_i1063" DrawAspect="Content" ObjectID="_1453814806" r:id="rId78"/>
        </w:object>
      </w:r>
      <w:r>
        <w:t xml:space="preserve">единичной длины, </w:t>
      </w:r>
      <w:r w:rsidRPr="00EC1E14">
        <w:rPr>
          <w:position w:val="-14"/>
        </w:rPr>
        <w:object w:dxaOrig="900" w:dyaOrig="400">
          <v:shape id="_x0000_i1064" type="#_x0000_t75" style="width:44.85pt;height:20.4pt" o:ole="">
            <v:imagedata r:id="rId69" o:title=""/>
          </v:shape>
          <o:OLEObject Type="Embed" ProgID="Equation.DSMT4" ShapeID="_x0000_i1064" DrawAspect="Content" ObjectID="_1453814807" r:id="rId79"/>
        </w:object>
      </w:r>
      <w:r>
        <w:t>.</w:t>
      </w:r>
    </w:p>
    <w:p w:rsidR="003237FB" w:rsidRDefault="0089494B" w:rsidP="004867EF">
      <w:pPr>
        <w:pStyle w:val="a7"/>
      </w:pPr>
      <w:r>
        <w:t>Рассмотрим матрицы</w:t>
      </w:r>
      <w:r w:rsidR="00C51732">
        <w:t xml:space="preserve"> </w:t>
      </w:r>
      <w:r w:rsidR="00C51732" w:rsidRPr="00C51732">
        <w:rPr>
          <w:position w:val="-12"/>
        </w:rPr>
        <w:object w:dxaOrig="300" w:dyaOrig="360">
          <v:shape id="_x0000_i1065" type="#_x0000_t75" style="width:14.95pt;height:17.65pt" o:ole="">
            <v:imagedata r:id="rId80" o:title=""/>
          </v:shape>
          <o:OLEObject Type="Embed" ProgID="Equation.DSMT4" ShapeID="_x0000_i1065" DrawAspect="Content" ObjectID="_1453814808" r:id="rId81"/>
        </w:object>
      </w:r>
      <w:r w:rsidR="00C51732">
        <w:t>,</w:t>
      </w:r>
      <w:r w:rsidR="00C05AF3">
        <w:t xml:space="preserve"> </w:t>
      </w:r>
      <w:r w:rsidR="00C51732" w:rsidRPr="00C51732">
        <w:rPr>
          <w:position w:val="-14"/>
        </w:rPr>
        <w:object w:dxaOrig="300" w:dyaOrig="380">
          <v:shape id="_x0000_i1066" type="#_x0000_t75" style="width:14.95pt;height:19pt" o:ole="">
            <v:imagedata r:id="rId82" o:title=""/>
          </v:shape>
          <o:OLEObject Type="Embed" ProgID="Equation.DSMT4" ShapeID="_x0000_i1066" DrawAspect="Content" ObjectID="_1453814809" r:id="rId83"/>
        </w:object>
      </w:r>
      <w:r w:rsidR="00C05AF3">
        <w:t xml:space="preserve"> и </w:t>
      </w:r>
      <w:r w:rsidR="00C51732" w:rsidRPr="00C51732">
        <w:rPr>
          <w:position w:val="-12"/>
        </w:rPr>
        <w:object w:dxaOrig="300" w:dyaOrig="360">
          <v:shape id="_x0000_i1067" type="#_x0000_t75" style="width:14.95pt;height:17.65pt" o:ole="">
            <v:imagedata r:id="rId84" o:title=""/>
          </v:shape>
          <o:OLEObject Type="Embed" ProgID="Equation.DSMT4" ShapeID="_x0000_i1067" DrawAspect="Content" ObjectID="_1453814810" r:id="rId85"/>
        </w:object>
      </w:r>
      <w:r w:rsidR="00C51732">
        <w:t xml:space="preserve"> </w:t>
      </w:r>
      <w:r w:rsidR="0056217F">
        <w:t>поворота</w:t>
      </w:r>
      <w:r>
        <w:t xml:space="preserve"> вокруг координатных осей</w:t>
      </w:r>
      <w:r w:rsidR="00A07957">
        <w:t xml:space="preserve"> </w:t>
      </w:r>
      <w:r w:rsidR="00A07957" w:rsidRPr="00A07957">
        <w:rPr>
          <w:position w:val="-6"/>
        </w:rPr>
        <w:object w:dxaOrig="420" w:dyaOrig="279">
          <v:shape id="_x0000_i1068" type="#_x0000_t75" style="width:21.05pt;height:13.6pt" o:ole="">
            <v:imagedata r:id="rId86" o:title=""/>
          </v:shape>
          <o:OLEObject Type="Embed" ProgID="Equation.DSMT4" ShapeID="_x0000_i1068" DrawAspect="Content" ObjectID="_1453814811" r:id="rId87"/>
        </w:object>
      </w:r>
      <w:r w:rsidR="00A07957">
        <w:t xml:space="preserve">, </w:t>
      </w:r>
      <w:r w:rsidR="00A07957" w:rsidRPr="00A07957">
        <w:rPr>
          <w:position w:val="-6"/>
        </w:rPr>
        <w:object w:dxaOrig="400" w:dyaOrig="279">
          <v:shape id="_x0000_i1069" type="#_x0000_t75" style="width:20.4pt;height:13.6pt" o:ole="">
            <v:imagedata r:id="rId88" o:title=""/>
          </v:shape>
          <o:OLEObject Type="Embed" ProgID="Equation.DSMT4" ShapeID="_x0000_i1069" DrawAspect="Content" ObjectID="_1453814812" r:id="rId89"/>
        </w:object>
      </w:r>
      <w:r w:rsidR="00A07957">
        <w:t xml:space="preserve"> и </w:t>
      </w:r>
      <w:r w:rsidR="00A07957" w:rsidRPr="00A07957">
        <w:rPr>
          <w:position w:val="-6"/>
        </w:rPr>
        <w:object w:dxaOrig="400" w:dyaOrig="279">
          <v:shape id="_x0000_i1070" type="#_x0000_t75" style="width:20.4pt;height:13.6pt" o:ole="">
            <v:imagedata r:id="rId90" o:title=""/>
          </v:shape>
          <o:OLEObject Type="Embed" ProgID="Equation.DSMT4" ShapeID="_x0000_i1070" DrawAspect="Content" ObjectID="_1453814813" r:id="rId91"/>
        </w:object>
      </w:r>
      <w:r>
        <w:t xml:space="preserve"> на соответствующие углы </w:t>
      </w:r>
      <w:r w:rsidR="009A53B8" w:rsidRPr="009A53B8">
        <w:rPr>
          <w:position w:val="-12"/>
        </w:rPr>
        <w:object w:dxaOrig="300" w:dyaOrig="360">
          <v:shape id="_x0000_i1071" type="#_x0000_t75" style="width:14.95pt;height:17.65pt" o:ole="">
            <v:imagedata r:id="rId92" o:title=""/>
          </v:shape>
          <o:OLEObject Type="Embed" ProgID="Equation.DSMT4" ShapeID="_x0000_i1071" DrawAspect="Content" ObjectID="_1453814814" r:id="rId93"/>
        </w:object>
      </w:r>
      <w:r>
        <w:t xml:space="preserve">, </w:t>
      </w:r>
      <w:r w:rsidR="009A53B8" w:rsidRPr="009A53B8">
        <w:rPr>
          <w:position w:val="-14"/>
        </w:rPr>
        <w:object w:dxaOrig="320" w:dyaOrig="380">
          <v:shape id="_x0000_i1072" type="#_x0000_t75" style="width:15.6pt;height:19pt" o:ole="">
            <v:imagedata r:id="rId94" o:title=""/>
          </v:shape>
          <o:OLEObject Type="Embed" ProgID="Equation.DSMT4" ShapeID="_x0000_i1072" DrawAspect="Content" ObjectID="_1453814815" r:id="rId95"/>
        </w:object>
      </w:r>
      <w:r>
        <w:t xml:space="preserve">, </w:t>
      </w:r>
      <w:r w:rsidR="009A53B8" w:rsidRPr="009A53B8">
        <w:rPr>
          <w:position w:val="-12"/>
        </w:rPr>
        <w:object w:dxaOrig="300" w:dyaOrig="360">
          <v:shape id="_x0000_i1073" type="#_x0000_t75" style="width:14.95pt;height:17.65pt" o:ole="">
            <v:imagedata r:id="rId96" o:title=""/>
          </v:shape>
          <o:OLEObject Type="Embed" ProgID="Equation.DSMT4" ShapeID="_x0000_i1073" DrawAspect="Content" ObjectID="_1453814816" r:id="rId97"/>
        </w:object>
      </w:r>
      <w:r>
        <w:t>:</w:t>
      </w:r>
    </w:p>
    <w:p w:rsidR="00C77EFC" w:rsidRDefault="00F664E0" w:rsidP="00502FB9">
      <w:pPr>
        <w:pStyle w:val="a8"/>
      </w:pPr>
      <w:r w:rsidRPr="00F664E0">
        <w:rPr>
          <w:position w:val="-50"/>
        </w:rPr>
        <w:object w:dxaOrig="2680" w:dyaOrig="1120">
          <v:shape id="_x0000_i1074" type="#_x0000_t75" style="width:135.85pt;height:54.35pt" o:ole="">
            <v:imagedata r:id="rId98" o:title=""/>
          </v:shape>
          <o:OLEObject Type="Embed" ProgID="Equation.DSMT4" ShapeID="_x0000_i1074" DrawAspect="Content" ObjectID="_1453814817" r:id="rId99"/>
        </w:object>
      </w:r>
      <w:r>
        <w:t xml:space="preserve">, </w:t>
      </w:r>
      <w:r w:rsidR="008E5C0B" w:rsidRPr="008E5C0B">
        <w:rPr>
          <w:position w:val="-52"/>
        </w:rPr>
        <w:object w:dxaOrig="2720" w:dyaOrig="1160">
          <v:shape id="_x0000_i1402" type="#_x0000_t75" style="width:137.9pt;height:56.4pt" o:ole="">
            <v:imagedata r:id="rId100" o:title=""/>
          </v:shape>
          <o:OLEObject Type="Embed" ProgID="Equation.DSMT4" ShapeID="_x0000_i1402" DrawAspect="Content" ObjectID="_1453814818" r:id="rId101"/>
        </w:object>
      </w:r>
      <w:r>
        <w:t xml:space="preserve">, </w:t>
      </w:r>
      <w:r w:rsidRPr="00F664E0">
        <w:rPr>
          <w:position w:val="-50"/>
        </w:rPr>
        <w:object w:dxaOrig="2680" w:dyaOrig="1120">
          <v:shape id="_x0000_i1075" type="#_x0000_t75" style="width:135.85pt;height:54.35pt" o:ole="">
            <v:imagedata r:id="rId102" o:title=""/>
          </v:shape>
          <o:OLEObject Type="Embed" ProgID="Equation.DSMT4" ShapeID="_x0000_i1075" DrawAspect="Content" ObjectID="_1453814819" r:id="rId103"/>
        </w:object>
      </w:r>
      <w:r>
        <w:t>.</w:t>
      </w:r>
    </w:p>
    <w:p w:rsidR="00577B84" w:rsidRDefault="0095606C" w:rsidP="00B91E80">
      <w:pPr>
        <w:pStyle w:val="a7"/>
      </w:pPr>
      <w:r>
        <w:t>Зафиксируем некоторую последовательность координатных осей и произведем</w:t>
      </w:r>
      <w:r w:rsidR="005C0D0F">
        <w:t xml:space="preserve"> п</w:t>
      </w:r>
      <w:r w:rsidR="005C0D0F">
        <w:t>о</w:t>
      </w:r>
      <w:r w:rsidR="005C0D0F">
        <w:t>следовательно</w:t>
      </w:r>
      <w:r>
        <w:t>е</w:t>
      </w:r>
      <w:r w:rsidR="00577B84">
        <w:t xml:space="preserve"> в соответствии с выбранным порядком</w:t>
      </w:r>
      <w:r w:rsidR="005C0D0F">
        <w:t xml:space="preserve"> вращен</w:t>
      </w:r>
      <w:r w:rsidR="00EC1E14">
        <w:t>и</w:t>
      </w:r>
      <w:r>
        <w:t xml:space="preserve">е вектора </w:t>
      </w:r>
      <w:r w:rsidRPr="00A07957">
        <w:rPr>
          <w:position w:val="-6"/>
        </w:rPr>
        <w:object w:dxaOrig="200" w:dyaOrig="279">
          <v:shape id="_x0000_i1076" type="#_x0000_t75" style="width:9.5pt;height:13.6pt" o:ole="">
            <v:imagedata r:id="rId104" o:title=""/>
          </v:shape>
          <o:OLEObject Type="Embed" ProgID="Equation.DSMT4" ShapeID="_x0000_i1076" DrawAspect="Content" ObjectID="_1453814820" r:id="rId105"/>
        </w:object>
      </w:r>
      <w:r w:rsidR="00EC1E14">
        <w:t xml:space="preserve"> вокруг ук</w:t>
      </w:r>
      <w:r w:rsidR="00EC1E14">
        <w:t>а</w:t>
      </w:r>
      <w:r w:rsidR="00EC1E14">
        <w:t>занных осей</w:t>
      </w:r>
      <w:r w:rsidR="00577B84">
        <w:t>.</w:t>
      </w:r>
      <w:r w:rsidR="00EC1E14">
        <w:t xml:space="preserve"> </w:t>
      </w:r>
      <w:r w:rsidR="00577B84">
        <w:t>Э</w:t>
      </w:r>
      <w:r w:rsidR="00EC1E14">
        <w:t>то может быть описано</w:t>
      </w:r>
      <w:r w:rsidR="00D8111E">
        <w:t xml:space="preserve"> последовательн</w:t>
      </w:r>
      <w:r w:rsidR="00EC1E14">
        <w:t>ым</w:t>
      </w:r>
      <w:r w:rsidR="00D8111E">
        <w:t xml:space="preserve"> умножени</w:t>
      </w:r>
      <w:r w:rsidR="00EC1E14">
        <w:t>ем</w:t>
      </w:r>
      <w:r w:rsidR="00D8111E">
        <w:t xml:space="preserve"> вектора </w:t>
      </w:r>
      <w:r w:rsidR="00D8111E" w:rsidRPr="00D8111E">
        <w:rPr>
          <w:position w:val="-6"/>
        </w:rPr>
        <w:object w:dxaOrig="200" w:dyaOrig="279">
          <v:shape id="_x0000_i1077" type="#_x0000_t75" style="width:10.2pt;height:13.6pt" o:ole="">
            <v:imagedata r:id="rId106" o:title=""/>
          </v:shape>
          <o:OLEObject Type="Embed" ProgID="Equation.DSMT4" ShapeID="_x0000_i1077" DrawAspect="Content" ObjectID="_1453814821" r:id="rId107"/>
        </w:object>
      </w:r>
      <w:r w:rsidR="00D8111E">
        <w:t xml:space="preserve"> на ма</w:t>
      </w:r>
      <w:r w:rsidR="00D8111E">
        <w:t>т</w:t>
      </w:r>
      <w:r w:rsidR="00D8111E">
        <w:t xml:space="preserve">рицы поворота, например, </w:t>
      </w:r>
      <w:r w:rsidR="00D8111E" w:rsidRPr="00D8111E">
        <w:rPr>
          <w:position w:val="-14"/>
        </w:rPr>
        <w:object w:dxaOrig="880" w:dyaOrig="380">
          <v:shape id="_x0000_i1078" type="#_x0000_t75" style="width:44.15pt;height:19pt" o:ole="">
            <v:imagedata r:id="rId108" o:title=""/>
          </v:shape>
          <o:OLEObject Type="Embed" ProgID="Equation.DSMT4" ShapeID="_x0000_i1078" DrawAspect="Content" ObjectID="_1453814822" r:id="rId109"/>
        </w:object>
      </w:r>
      <w:r w:rsidR="00D8111E">
        <w:t xml:space="preserve">. В данном случае сначала выполняется поворот вокруг оси </w:t>
      </w:r>
      <w:r w:rsidR="00D8111E" w:rsidRPr="00A07957">
        <w:rPr>
          <w:position w:val="-6"/>
        </w:rPr>
        <w:object w:dxaOrig="420" w:dyaOrig="279">
          <v:shape id="_x0000_i1079" type="#_x0000_t75" style="width:21.05pt;height:13.6pt" o:ole="">
            <v:imagedata r:id="rId86" o:title=""/>
          </v:shape>
          <o:OLEObject Type="Embed" ProgID="Equation.DSMT4" ShapeID="_x0000_i1079" DrawAspect="Content" ObjectID="_1453814823" r:id="rId110"/>
        </w:object>
      </w:r>
      <w:r w:rsidR="00D8111E">
        <w:t xml:space="preserve">, затем вокруг </w:t>
      </w:r>
      <w:r w:rsidR="00D8111E" w:rsidRPr="00A07957">
        <w:rPr>
          <w:position w:val="-6"/>
        </w:rPr>
        <w:object w:dxaOrig="400" w:dyaOrig="279">
          <v:shape id="_x0000_i1080" type="#_x0000_t75" style="width:20.4pt;height:13.6pt" o:ole="">
            <v:imagedata r:id="rId88" o:title=""/>
          </v:shape>
          <o:OLEObject Type="Embed" ProgID="Equation.DSMT4" ShapeID="_x0000_i1080" DrawAspect="Content" ObjectID="_1453814824" r:id="rId111"/>
        </w:object>
      </w:r>
      <w:r w:rsidR="00D8111E">
        <w:t xml:space="preserve"> и, наконец, вокруг оси </w:t>
      </w:r>
      <w:r w:rsidR="00D8111E" w:rsidRPr="00A07957">
        <w:rPr>
          <w:position w:val="-6"/>
        </w:rPr>
        <w:object w:dxaOrig="400" w:dyaOrig="279">
          <v:shape id="_x0000_i1081" type="#_x0000_t75" style="width:20.4pt;height:13.6pt" o:ole="">
            <v:imagedata r:id="rId90" o:title=""/>
          </v:shape>
          <o:OLEObject Type="Embed" ProgID="Equation.DSMT4" ShapeID="_x0000_i1081" DrawAspect="Content" ObjectID="_1453814825" r:id="rId112"/>
        </w:object>
      </w:r>
      <w:r w:rsidR="00D8111E">
        <w:t>. Однако результирующее полож</w:t>
      </w:r>
      <w:r w:rsidR="00D8111E">
        <w:t>е</w:t>
      </w:r>
      <w:r w:rsidR="00D8111E">
        <w:t xml:space="preserve">ние точки будет зависеть от последовательности выполняемых поворотов, т.е., например, </w:t>
      </w:r>
      <w:r w:rsidR="00D8111E" w:rsidRPr="00D8111E">
        <w:rPr>
          <w:position w:val="-14"/>
        </w:rPr>
        <w:object w:dxaOrig="1939" w:dyaOrig="380">
          <v:shape id="_x0000_i1082" type="#_x0000_t75" style="width:96.45pt;height:19pt" o:ole="">
            <v:imagedata r:id="rId113" o:title=""/>
          </v:shape>
          <o:OLEObject Type="Embed" ProgID="Equation.DSMT4" ShapeID="_x0000_i1082" DrawAspect="Content" ObjectID="_1453814826" r:id="rId114"/>
        </w:object>
      </w:r>
      <w:r w:rsidR="00D8111E">
        <w:t>. Таким образом, поскольку существует шесть различных последов</w:t>
      </w:r>
      <w:r w:rsidR="00D8111E">
        <w:t>а</w:t>
      </w:r>
      <w:r w:rsidR="00D8111E">
        <w:t>тельностей, в которых могут быть осуществлены повороты вокруг осей, то в общем сл</w:t>
      </w:r>
      <w:r w:rsidR="00D8111E">
        <w:t>у</w:t>
      </w:r>
      <w:r w:rsidR="00D8111E">
        <w:t xml:space="preserve">чае будет шесть различных результирующих положений точки </w:t>
      </w:r>
      <w:r w:rsidR="00D8111E" w:rsidRPr="00D8111E">
        <w:rPr>
          <w:position w:val="-6"/>
        </w:rPr>
        <w:object w:dxaOrig="200" w:dyaOrig="279">
          <v:shape id="_x0000_i1083" type="#_x0000_t75" style="width:10.2pt;height:13.6pt" o:ole="">
            <v:imagedata r:id="rId115" o:title=""/>
          </v:shape>
          <o:OLEObject Type="Embed" ProgID="Equation.DSMT4" ShapeID="_x0000_i1083" DrawAspect="Content" ObjectID="_1453814827" r:id="rId116"/>
        </w:object>
      </w:r>
      <w:r w:rsidR="00D8111E">
        <w:t>.</w:t>
      </w:r>
      <w:r w:rsidR="00577B84">
        <w:t xml:space="preserve"> Формально э</w:t>
      </w:r>
      <w:r w:rsidR="00187CBE">
        <w:t>то является следствием некоммутативности матричного умножения</w:t>
      </w:r>
      <w:r w:rsidR="00577B84">
        <w:t xml:space="preserve"> и отражает не</w:t>
      </w:r>
      <w:r w:rsidR="009A53B8">
        <w:t xml:space="preserve"> очень </w:t>
      </w:r>
      <w:r w:rsidR="00577B84">
        <w:t>простые з</w:t>
      </w:r>
      <w:r w:rsidR="00577B84">
        <w:t>а</w:t>
      </w:r>
      <w:r w:rsidR="00577B84">
        <w:t xml:space="preserve">коны движения точки в </w:t>
      </w:r>
      <w:r w:rsidR="00577B84" w:rsidRPr="00577B84">
        <w:rPr>
          <w:position w:val="-4"/>
        </w:rPr>
        <w:object w:dxaOrig="300" w:dyaOrig="300">
          <v:shape id="_x0000_i1084" type="#_x0000_t75" style="width:14.95pt;height:14.95pt" o:ole="">
            <v:imagedata r:id="rId117" o:title=""/>
          </v:shape>
          <o:OLEObject Type="Embed" ProgID="Equation.DSMT4" ShapeID="_x0000_i1084" DrawAspect="Content" ObjectID="_1453814828" r:id="rId118"/>
        </w:object>
      </w:r>
      <w:r w:rsidR="00577B84">
        <w:t xml:space="preserve">. </w:t>
      </w:r>
      <w:r w:rsidR="00A4357F">
        <w:t>В реальности наблюдается одно вполне определенное ф</w:t>
      </w:r>
      <w:r w:rsidR="00A4357F">
        <w:t>и</w:t>
      </w:r>
      <w:r w:rsidR="00A4357F">
        <w:t>нальное положение точки в результате вращения вокруг осей.</w:t>
      </w:r>
    </w:p>
    <w:p w:rsidR="005C0D0F" w:rsidRDefault="00187CBE" w:rsidP="00B91E80">
      <w:pPr>
        <w:pStyle w:val="a7"/>
      </w:pPr>
      <w:r>
        <w:t xml:space="preserve"> Вместе с тем, уклонение результирующих векторов</w:t>
      </w:r>
      <w:r w:rsidR="007E2C9A">
        <w:t>, полученных при разных п</w:t>
      </w:r>
      <w:r w:rsidR="007E2C9A">
        <w:t>о</w:t>
      </w:r>
      <w:r w:rsidR="007E2C9A">
        <w:t>следовательностях вращений,</w:t>
      </w:r>
      <w:r>
        <w:t xml:space="preserve"> друг от друга становится меньше с уменьшением величины углов поворота </w:t>
      </w:r>
      <w:r w:rsidR="009A53B8" w:rsidRPr="005F767A">
        <w:rPr>
          <w:position w:val="-12"/>
        </w:rPr>
        <w:object w:dxaOrig="300" w:dyaOrig="360">
          <v:shape id="_x0000_i1085" type="#_x0000_t75" style="width:14.95pt;height:17.65pt" o:ole="">
            <v:imagedata r:id="rId119" o:title=""/>
          </v:shape>
          <o:OLEObject Type="Embed" ProgID="Equation.DSMT4" ShapeID="_x0000_i1085" DrawAspect="Content" ObjectID="_1453814829" r:id="rId120"/>
        </w:object>
      </w:r>
      <w:r>
        <w:t xml:space="preserve">, </w:t>
      </w:r>
      <w:r w:rsidR="009A53B8" w:rsidRPr="005F767A">
        <w:rPr>
          <w:position w:val="-14"/>
        </w:rPr>
        <w:object w:dxaOrig="320" w:dyaOrig="380">
          <v:shape id="_x0000_i1086" type="#_x0000_t75" style="width:15.6pt;height:19pt" o:ole="">
            <v:imagedata r:id="rId121" o:title=""/>
          </v:shape>
          <o:OLEObject Type="Embed" ProgID="Equation.DSMT4" ShapeID="_x0000_i1086" DrawAspect="Content" ObjectID="_1453814830" r:id="rId122"/>
        </w:object>
      </w:r>
      <w:r>
        <w:t xml:space="preserve">, </w:t>
      </w:r>
      <w:r w:rsidR="009A53B8" w:rsidRPr="005F767A">
        <w:rPr>
          <w:position w:val="-12"/>
        </w:rPr>
        <w:object w:dxaOrig="300" w:dyaOrig="360">
          <v:shape id="_x0000_i1087" type="#_x0000_t75" style="width:14.95pt;height:17.65pt" o:ole="">
            <v:imagedata r:id="rId123" o:title=""/>
          </v:shape>
          <o:OLEObject Type="Embed" ProgID="Equation.DSMT4" ShapeID="_x0000_i1087" DrawAspect="Content" ObjectID="_1453814831" r:id="rId124"/>
        </w:object>
      </w:r>
      <w:r>
        <w:t>.</w:t>
      </w:r>
      <w:r w:rsidR="001370DF">
        <w:t xml:space="preserve"> Поэтому можно предполагать, что если повороты вокруг осей производить путем последовательных поворотов </w:t>
      </w:r>
      <w:r w:rsidR="00F519D8" w:rsidRPr="00FF264A">
        <w:t>на</w:t>
      </w:r>
      <w:r w:rsidR="001370DF">
        <w:t xml:space="preserve"> небольшие углы, то различия в р</w:t>
      </w:r>
      <w:r w:rsidR="001370DF">
        <w:t>е</w:t>
      </w:r>
      <w:r w:rsidR="001370DF">
        <w:t>зультирующих положениях точки</w:t>
      </w:r>
      <w:r w:rsidR="007E2C9A">
        <w:t xml:space="preserve">, задаваемой вектором </w:t>
      </w:r>
      <w:r w:rsidR="007E2C9A" w:rsidRPr="00D8111E">
        <w:rPr>
          <w:position w:val="-6"/>
        </w:rPr>
        <w:object w:dxaOrig="200" w:dyaOrig="279">
          <v:shape id="_x0000_i1088" type="#_x0000_t75" style="width:10.2pt;height:13.6pt" o:ole="">
            <v:imagedata r:id="rId115" o:title=""/>
          </v:shape>
          <o:OLEObject Type="Embed" ProgID="Equation.DSMT4" ShapeID="_x0000_i1088" DrawAspect="Content" ObjectID="_1453814832" r:id="rId125"/>
        </w:object>
      </w:r>
      <w:r w:rsidR="007E2C9A">
        <w:t>,</w:t>
      </w:r>
      <w:r w:rsidR="001370DF">
        <w:t xml:space="preserve"> будут невелики, а возможно, все эти положения сойдутся в одну точку, общую для всех возможных последовательн</w:t>
      </w:r>
      <w:r w:rsidR="001370DF">
        <w:t>о</w:t>
      </w:r>
      <w:r w:rsidR="001370DF">
        <w:t>стей применения матриц поворота. С обоснованностью такого предположения можно с</w:t>
      </w:r>
      <w:r w:rsidR="001370DF">
        <w:t>о</w:t>
      </w:r>
      <w:r w:rsidR="001370DF">
        <w:t>гласиться, если провести соответствующие вычислительные эксперименты.</w:t>
      </w:r>
      <w:r w:rsidR="007041DB">
        <w:t xml:space="preserve"> Ниже мы п</w:t>
      </w:r>
      <w:r w:rsidR="007041DB">
        <w:t>о</w:t>
      </w:r>
      <w:r w:rsidR="007041DB">
        <w:t xml:space="preserve">кажем, что </w:t>
      </w:r>
      <w:r w:rsidR="007041DB" w:rsidRPr="00EA4407">
        <w:t>указанная сходимость действительно имеет место</w:t>
      </w:r>
      <w:r w:rsidR="007041DB">
        <w:t xml:space="preserve"> и найдем формулы для «прямого» вычисления этого предельного положения.</w:t>
      </w:r>
    </w:p>
    <w:p w:rsidR="005C0D0F" w:rsidRDefault="00B91E80" w:rsidP="00B91E80">
      <w:pPr>
        <w:pStyle w:val="a7"/>
      </w:pPr>
      <w:r>
        <w:t xml:space="preserve">Представим </w:t>
      </w:r>
      <w:r w:rsidR="00081720">
        <w:t>поворот на углы</w:t>
      </w:r>
      <w:r w:rsidR="00187CBE">
        <w:t xml:space="preserve"> </w:t>
      </w:r>
      <w:r w:rsidR="00A50745" w:rsidRPr="005F767A">
        <w:rPr>
          <w:position w:val="-12"/>
        </w:rPr>
        <w:object w:dxaOrig="300" w:dyaOrig="360">
          <v:shape id="_x0000_i1089" type="#_x0000_t75" style="width:14.95pt;height:17.65pt" o:ole="">
            <v:imagedata r:id="rId126" o:title=""/>
          </v:shape>
          <o:OLEObject Type="Embed" ProgID="Equation.DSMT4" ShapeID="_x0000_i1089" DrawAspect="Content" ObjectID="_1453814833" r:id="rId127"/>
        </w:object>
      </w:r>
      <w:r w:rsidR="00187CBE">
        <w:t xml:space="preserve">, </w:t>
      </w:r>
      <w:r w:rsidR="00A50745" w:rsidRPr="005F767A">
        <w:rPr>
          <w:position w:val="-14"/>
        </w:rPr>
        <w:object w:dxaOrig="320" w:dyaOrig="380">
          <v:shape id="_x0000_i1090" type="#_x0000_t75" style="width:15.6pt;height:19pt" o:ole="">
            <v:imagedata r:id="rId128" o:title=""/>
          </v:shape>
          <o:OLEObject Type="Embed" ProgID="Equation.DSMT4" ShapeID="_x0000_i1090" DrawAspect="Content" ObjectID="_1453814834" r:id="rId129"/>
        </w:object>
      </w:r>
      <w:r w:rsidR="00187CBE">
        <w:t xml:space="preserve">, </w:t>
      </w:r>
      <w:r w:rsidR="00A50745" w:rsidRPr="005F767A">
        <w:rPr>
          <w:position w:val="-12"/>
        </w:rPr>
        <w:object w:dxaOrig="300" w:dyaOrig="360">
          <v:shape id="_x0000_i1091" type="#_x0000_t75" style="width:14.95pt;height:17.65pt" o:ole="">
            <v:imagedata r:id="rId130" o:title=""/>
          </v:shape>
          <o:OLEObject Type="Embed" ProgID="Equation.DSMT4" ShapeID="_x0000_i1091" DrawAspect="Content" ObjectID="_1453814835" r:id="rId131"/>
        </w:object>
      </w:r>
      <w:r w:rsidR="00081720">
        <w:t xml:space="preserve"> в виде последовательности небольших п</w:t>
      </w:r>
      <w:r w:rsidR="00081720">
        <w:t>о</w:t>
      </w:r>
      <w:r w:rsidR="00081720">
        <w:t xml:space="preserve">воротов. Для этого </w:t>
      </w:r>
      <w:r w:rsidR="00255C9A">
        <w:t xml:space="preserve">зафиксируем некоторое достаточно большое целое число </w:t>
      </w:r>
      <w:r w:rsidR="00255C9A" w:rsidRPr="00A07957">
        <w:rPr>
          <w:position w:val="-6"/>
        </w:rPr>
        <w:object w:dxaOrig="200" w:dyaOrig="220">
          <v:shape id="_x0000_i1092" type="#_x0000_t75" style="width:10.2pt;height:10.2pt" o:ole="">
            <v:imagedata r:id="rId132" o:title=""/>
          </v:shape>
          <o:OLEObject Type="Embed" ProgID="Equation.DSMT4" ShapeID="_x0000_i1092" DrawAspect="Content" ObjectID="_1453814836" r:id="rId133"/>
        </w:object>
      </w:r>
      <w:r w:rsidR="00255C9A">
        <w:t xml:space="preserve"> и рассмо</w:t>
      </w:r>
      <w:r w:rsidR="00255C9A">
        <w:t>т</w:t>
      </w:r>
      <w:r w:rsidR="00255C9A">
        <w:t xml:space="preserve">рим углы </w:t>
      </w:r>
      <w:r w:rsidR="00255C9A" w:rsidRPr="00255C9A">
        <w:rPr>
          <w:position w:val="-24"/>
        </w:rPr>
        <w:object w:dxaOrig="360" w:dyaOrig="620">
          <v:shape id="_x0000_i1093" type="#_x0000_t75" style="width:17.65pt;height:30.55pt" o:ole="">
            <v:imagedata r:id="rId134" o:title=""/>
          </v:shape>
          <o:OLEObject Type="Embed" ProgID="Equation.DSMT4" ShapeID="_x0000_i1093" DrawAspect="Content" ObjectID="_1453814837" r:id="rId135"/>
        </w:object>
      </w:r>
      <w:r w:rsidR="00255C9A">
        <w:t xml:space="preserve">, </w:t>
      </w:r>
      <w:r w:rsidR="00255C9A" w:rsidRPr="00255C9A">
        <w:rPr>
          <w:position w:val="-24"/>
        </w:rPr>
        <w:object w:dxaOrig="380" w:dyaOrig="660">
          <v:shape id="_x0000_i1094" type="#_x0000_t75" style="width:19.7pt;height:31.9pt" o:ole="">
            <v:imagedata r:id="rId136" o:title=""/>
          </v:shape>
          <o:OLEObject Type="Embed" ProgID="Equation.DSMT4" ShapeID="_x0000_i1094" DrawAspect="Content" ObjectID="_1453814838" r:id="rId137"/>
        </w:object>
      </w:r>
      <w:r w:rsidR="00255C9A">
        <w:t xml:space="preserve">, </w:t>
      </w:r>
      <w:r w:rsidR="00255C9A" w:rsidRPr="00255C9A">
        <w:rPr>
          <w:position w:val="-24"/>
        </w:rPr>
        <w:object w:dxaOrig="360" w:dyaOrig="620">
          <v:shape id="_x0000_i1095" type="#_x0000_t75" style="width:17.65pt;height:30.55pt" o:ole="">
            <v:imagedata r:id="rId138" o:title=""/>
          </v:shape>
          <o:OLEObject Type="Embed" ProgID="Equation.DSMT4" ShapeID="_x0000_i1095" DrawAspect="Content" ObjectID="_1453814839" r:id="rId139"/>
        </w:object>
      </w:r>
      <w:r w:rsidR="00255C9A">
        <w:t xml:space="preserve">. С увеличением </w:t>
      </w:r>
      <w:r w:rsidR="00255C9A" w:rsidRPr="00255C9A">
        <w:rPr>
          <w:position w:val="-6"/>
        </w:rPr>
        <w:object w:dxaOrig="200" w:dyaOrig="220">
          <v:shape id="_x0000_i1096" type="#_x0000_t75" style="width:10.2pt;height:10.2pt" o:ole="">
            <v:imagedata r:id="rId140" o:title=""/>
          </v:shape>
          <o:OLEObject Type="Embed" ProgID="Equation.DSMT4" ShapeID="_x0000_i1096" DrawAspect="Content" ObjectID="_1453814840" r:id="rId141"/>
        </w:object>
      </w:r>
      <w:r w:rsidR="00255C9A">
        <w:t xml:space="preserve"> эти углы становятся малыми</w:t>
      </w:r>
      <w:r w:rsidR="004370CE">
        <w:t>,</w:t>
      </w:r>
      <w:r w:rsidR="00255C9A">
        <w:t xml:space="preserve"> и мы можем пр</w:t>
      </w:r>
      <w:r w:rsidR="00255C9A">
        <w:t>и</w:t>
      </w:r>
      <w:r w:rsidR="00255C9A">
        <w:t xml:space="preserve">менить приближенные формулы </w:t>
      </w:r>
      <w:r w:rsidR="00255C9A" w:rsidRPr="00255C9A">
        <w:rPr>
          <w:position w:val="-6"/>
        </w:rPr>
        <w:object w:dxaOrig="859" w:dyaOrig="279">
          <v:shape id="_x0000_i1097" type="#_x0000_t75" style="width:44.15pt;height:13.6pt" o:ole="">
            <v:imagedata r:id="rId142" o:title=""/>
          </v:shape>
          <o:OLEObject Type="Embed" ProgID="Equation.DSMT4" ShapeID="_x0000_i1097" DrawAspect="Content" ObjectID="_1453814841" r:id="rId143"/>
        </w:object>
      </w:r>
      <w:r w:rsidR="00255C9A">
        <w:t xml:space="preserve">, </w:t>
      </w:r>
      <w:r w:rsidR="00255C9A" w:rsidRPr="00255C9A">
        <w:rPr>
          <w:position w:val="-6"/>
        </w:rPr>
        <w:object w:dxaOrig="880" w:dyaOrig="279">
          <v:shape id="_x0000_i1098" type="#_x0000_t75" style="width:44.15pt;height:13.6pt" o:ole="">
            <v:imagedata r:id="rId144" o:title=""/>
          </v:shape>
          <o:OLEObject Type="Embed" ProgID="Equation.DSMT4" ShapeID="_x0000_i1098" DrawAspect="Content" ObjectID="_1453814842" r:id="rId145"/>
        </w:object>
      </w:r>
      <w:r w:rsidR="00255C9A">
        <w:t xml:space="preserve">. При </w:t>
      </w:r>
      <w:r w:rsidR="00255C9A" w:rsidRPr="00255C9A">
        <w:rPr>
          <w:position w:val="-6"/>
        </w:rPr>
        <w:object w:dxaOrig="660" w:dyaOrig="279">
          <v:shape id="_x0000_i1099" type="#_x0000_t75" style="width:33.3pt;height:13.6pt" o:ole="">
            <v:imagedata r:id="rId146" o:title=""/>
          </v:shape>
          <o:OLEObject Type="Embed" ProgID="Equation.DSMT4" ShapeID="_x0000_i1099" DrawAspect="Content" ObjectID="_1453814843" r:id="rId147"/>
        </w:object>
      </w:r>
      <w:r w:rsidR="00255C9A">
        <w:t xml:space="preserve"> эти приближенные раве</w:t>
      </w:r>
      <w:r w:rsidR="00255C9A">
        <w:t>н</w:t>
      </w:r>
      <w:r w:rsidR="00255C9A">
        <w:t>ства переходят в точные.</w:t>
      </w:r>
      <w:r w:rsidR="004370CE">
        <w:t xml:space="preserve"> Заметим, что ошибка в данных приближенны</w:t>
      </w:r>
      <w:r w:rsidR="00784ED2">
        <w:t>х</w:t>
      </w:r>
      <w:r w:rsidR="004370CE">
        <w:t xml:space="preserve"> равенствах </w:t>
      </w:r>
      <w:r w:rsidR="004370CE" w:rsidRPr="00A50745">
        <w:t>пр</w:t>
      </w:r>
      <w:r w:rsidR="004370CE" w:rsidRPr="00A50745">
        <w:t>о</w:t>
      </w:r>
      <w:r w:rsidR="004370CE" w:rsidRPr="00A50745">
        <w:t>порциональна</w:t>
      </w:r>
      <w:r w:rsidR="004370CE">
        <w:t xml:space="preserve"> квадрату малой величины </w:t>
      </w:r>
      <w:r w:rsidR="004370CE" w:rsidRPr="00255C9A">
        <w:rPr>
          <w:position w:val="-6"/>
        </w:rPr>
        <w:object w:dxaOrig="200" w:dyaOrig="220">
          <v:shape id="_x0000_i1100" type="#_x0000_t75" style="width:10.2pt;height:10.2pt" o:ole="">
            <v:imagedata r:id="rId148" o:title=""/>
          </v:shape>
          <o:OLEObject Type="Embed" ProgID="Equation.DSMT4" ShapeID="_x0000_i1100" DrawAspect="Content" ObjectID="_1453814844" r:id="rId149"/>
        </w:object>
      </w:r>
      <w:r w:rsidR="004370CE">
        <w:t>, поэтому эти формулы можно назвать форм</w:t>
      </w:r>
      <w:r w:rsidR="004370CE">
        <w:t>у</w:t>
      </w:r>
      <w:r w:rsidR="004370CE">
        <w:t xml:space="preserve">лами </w:t>
      </w:r>
      <w:r w:rsidR="004370CE" w:rsidRPr="00784ED2">
        <w:rPr>
          <w:i/>
        </w:rPr>
        <w:t>первого</w:t>
      </w:r>
      <w:r w:rsidR="004370CE">
        <w:t xml:space="preserve"> приближения.</w:t>
      </w:r>
    </w:p>
    <w:p w:rsidR="00B91E80" w:rsidRDefault="005C0D0F" w:rsidP="00BF370B">
      <w:pPr>
        <w:pStyle w:val="a7"/>
      </w:pPr>
      <w:r>
        <w:t xml:space="preserve">С учетом приближенных формул матрицы </w:t>
      </w:r>
      <w:r w:rsidR="006E48A2">
        <w:t>поворота</w:t>
      </w:r>
      <w:r>
        <w:t xml:space="preserve"> можно переписать следующим образом:</w:t>
      </w:r>
    </w:p>
    <w:p w:rsidR="005C0D0F" w:rsidRDefault="006E48A2" w:rsidP="004873CC">
      <w:pPr>
        <w:pStyle w:val="a8"/>
      </w:pPr>
      <w:r w:rsidRPr="000A4D81">
        <w:rPr>
          <w:position w:val="-54"/>
        </w:rPr>
        <w:object w:dxaOrig="2720" w:dyaOrig="1200">
          <v:shape id="_x0000_i1101" type="#_x0000_t75" style="width:137.9pt;height:59.1pt" o:ole="">
            <v:imagedata r:id="rId150" o:title=""/>
          </v:shape>
          <o:OLEObject Type="Embed" ProgID="Equation.DSMT4" ShapeID="_x0000_i1101" DrawAspect="Content" ObjectID="_1453814845" r:id="rId151"/>
        </w:object>
      </w:r>
      <w:r w:rsidR="005C0D0F">
        <w:t xml:space="preserve">, </w:t>
      </w:r>
      <w:r w:rsidRPr="000A4D81">
        <w:rPr>
          <w:position w:val="-56"/>
        </w:rPr>
        <w:object w:dxaOrig="2760" w:dyaOrig="1240">
          <v:shape id="_x0000_i1102" type="#_x0000_t75" style="width:139.9pt;height:61.8pt" o:ole="">
            <v:imagedata r:id="rId152" o:title=""/>
          </v:shape>
          <o:OLEObject Type="Embed" ProgID="Equation.DSMT4" ShapeID="_x0000_i1102" DrawAspect="Content" ObjectID="_1453814846" r:id="rId153"/>
        </w:object>
      </w:r>
      <w:r w:rsidR="005C0D0F">
        <w:t>,</w:t>
      </w:r>
      <w:r w:rsidR="004873CC">
        <w:t xml:space="preserve"> </w:t>
      </w:r>
      <w:r w:rsidRPr="000A4D81">
        <w:rPr>
          <w:position w:val="-54"/>
        </w:rPr>
        <w:object w:dxaOrig="2700" w:dyaOrig="1200">
          <v:shape id="_x0000_i1103" type="#_x0000_t75" style="width:137.2pt;height:59.1pt" o:ole="">
            <v:imagedata r:id="rId154" o:title=""/>
          </v:shape>
          <o:OLEObject Type="Embed" ProgID="Equation.DSMT4" ShapeID="_x0000_i1103" DrawAspect="Content" ObjectID="_1453814847" r:id="rId155"/>
        </w:object>
      </w:r>
      <w:r w:rsidR="00BF370B">
        <w:t>,</w:t>
      </w:r>
    </w:p>
    <w:p w:rsidR="00BF370B" w:rsidRDefault="00BF370B" w:rsidP="00BF370B">
      <w:pPr>
        <w:pStyle w:val="aa"/>
      </w:pPr>
      <w:r>
        <w:t xml:space="preserve">где </w:t>
      </w:r>
      <w:r w:rsidRPr="00BF370B">
        <w:rPr>
          <w:position w:val="-4"/>
        </w:rPr>
        <w:object w:dxaOrig="200" w:dyaOrig="260">
          <v:shape id="_x0000_i1104" type="#_x0000_t75" style="width:10.2pt;height:12.25pt" o:ole="">
            <v:imagedata r:id="rId156" o:title=""/>
          </v:shape>
          <o:OLEObject Type="Embed" ProgID="Equation.DSMT4" ShapeID="_x0000_i1104" DrawAspect="Content" ObjectID="_1453814848" r:id="rId157"/>
        </w:object>
      </w:r>
      <w:r>
        <w:t xml:space="preserve"> - единичная матрица размера </w:t>
      </w:r>
      <w:r w:rsidRPr="00A07957">
        <w:rPr>
          <w:position w:val="-6"/>
        </w:rPr>
        <w:object w:dxaOrig="480" w:dyaOrig="279">
          <v:shape id="_x0000_i1105" type="#_x0000_t75" style="width:24.45pt;height:13.6pt" o:ole="">
            <v:imagedata r:id="rId158" o:title=""/>
          </v:shape>
          <o:OLEObject Type="Embed" ProgID="Equation.DSMT4" ShapeID="_x0000_i1105" DrawAspect="Content" ObjectID="_1453814849" r:id="rId159"/>
        </w:object>
      </w:r>
      <w:r>
        <w:t>.</w:t>
      </w:r>
      <w:r w:rsidR="00F8446E">
        <w:t xml:space="preserve"> </w:t>
      </w:r>
      <w:r w:rsidR="001225EC" w:rsidRPr="006E48A2">
        <w:t>Будем называть эти матрицы</w:t>
      </w:r>
      <w:r w:rsidR="006E48A2">
        <w:t xml:space="preserve"> элементарными</w:t>
      </w:r>
      <w:r w:rsidR="001225EC" w:rsidRPr="006E48A2">
        <w:t xml:space="preserve"> матрицами </w:t>
      </w:r>
      <w:r w:rsidR="006E48A2">
        <w:t>поворота</w:t>
      </w:r>
      <w:r w:rsidR="001225EC" w:rsidRPr="006E48A2">
        <w:t xml:space="preserve"> первого приближения</w:t>
      </w:r>
      <w:r w:rsidR="001225EC">
        <w:t>. Рассмотрим последовательн</w:t>
      </w:r>
      <w:r w:rsidR="006E48A2">
        <w:t>ые</w:t>
      </w:r>
      <w:r w:rsidR="001225EC">
        <w:t xml:space="preserve"> вращени</w:t>
      </w:r>
      <w:r w:rsidR="006E48A2">
        <w:t>я, описываемые</w:t>
      </w:r>
      <w:r w:rsidR="001225EC">
        <w:t xml:space="preserve"> этими матрицами:</w:t>
      </w:r>
    </w:p>
    <w:p w:rsidR="001225EC" w:rsidRDefault="006E48A2" w:rsidP="001225EC">
      <w:pPr>
        <w:pStyle w:val="a8"/>
      </w:pPr>
      <w:r w:rsidRPr="001225EC">
        <w:rPr>
          <w:position w:val="-16"/>
        </w:rPr>
        <w:object w:dxaOrig="8160" w:dyaOrig="440">
          <v:shape id="_x0000_i1106" type="#_x0000_t75" style="width:413.65pt;height:21.75pt" o:ole="">
            <v:imagedata r:id="rId160" o:title=""/>
          </v:shape>
          <o:OLEObject Type="Embed" ProgID="Equation.DSMT4" ShapeID="_x0000_i1106" DrawAspect="Content" ObjectID="_1453814850" r:id="rId161"/>
        </w:object>
      </w:r>
      <w:r w:rsidR="001225EC">
        <w:t>.</w:t>
      </w:r>
    </w:p>
    <w:p w:rsidR="001F67EB" w:rsidRDefault="001F67EB" w:rsidP="006E48A2">
      <w:pPr>
        <w:pStyle w:val="aa"/>
      </w:pPr>
      <w:r>
        <w:t xml:space="preserve">Покажем, что для модели первого приближения матрицами </w:t>
      </w:r>
      <w:r w:rsidRPr="002C1AEB">
        <w:rPr>
          <w:position w:val="-14"/>
        </w:rPr>
        <w:object w:dxaOrig="540" w:dyaOrig="380">
          <v:shape id="_x0000_i1107" type="#_x0000_t75" style="width:27.15pt;height:19pt" o:ole="">
            <v:imagedata r:id="rId162" o:title=""/>
          </v:shape>
          <o:OLEObject Type="Embed" ProgID="Equation.DSMT4" ShapeID="_x0000_i1107" DrawAspect="Content" ObjectID="_1453814851" r:id="rId163"/>
        </w:object>
      </w:r>
      <w:r>
        <w:t xml:space="preserve">, </w:t>
      </w:r>
      <w:r w:rsidRPr="001F67EB">
        <w:rPr>
          <w:position w:val="-12"/>
        </w:rPr>
        <w:object w:dxaOrig="540" w:dyaOrig="360">
          <v:shape id="_x0000_i1108" type="#_x0000_t75" style="width:27.15pt;height:17.65pt" o:ole="">
            <v:imagedata r:id="rId164" o:title=""/>
          </v:shape>
          <o:OLEObject Type="Embed" ProgID="Equation.DSMT4" ShapeID="_x0000_i1108" DrawAspect="Content" ObjectID="_1453814852" r:id="rId165"/>
        </w:object>
      </w:r>
      <w:r>
        <w:t xml:space="preserve">, </w:t>
      </w:r>
      <w:r w:rsidRPr="002C1AEB">
        <w:rPr>
          <w:position w:val="-14"/>
        </w:rPr>
        <w:object w:dxaOrig="540" w:dyaOrig="380">
          <v:shape id="_x0000_i1109" type="#_x0000_t75" style="width:27.15pt;height:19pt" o:ole="">
            <v:imagedata r:id="rId166" o:title=""/>
          </v:shape>
          <o:OLEObject Type="Embed" ProgID="Equation.DSMT4" ShapeID="_x0000_i1109" DrawAspect="Content" ObjectID="_1453814853" r:id="rId167"/>
        </w:object>
      </w:r>
      <w:r>
        <w:t xml:space="preserve"> и </w:t>
      </w:r>
      <w:r w:rsidRPr="002C1AEB">
        <w:rPr>
          <w:position w:val="-14"/>
        </w:rPr>
        <w:object w:dxaOrig="780" w:dyaOrig="380">
          <v:shape id="_x0000_i1110" type="#_x0000_t75" style="width:38.7pt;height:19pt" o:ole="">
            <v:imagedata r:id="rId168" o:title=""/>
          </v:shape>
          <o:OLEObject Type="Embed" ProgID="Equation.DSMT4" ShapeID="_x0000_i1110" DrawAspect="Content" ObjectID="_1453814854" r:id="rId169"/>
        </w:object>
      </w:r>
      <w:r>
        <w:t xml:space="preserve"> можно пренебречь, так как их элементы имеют более высокий порядок малости по сра</w:t>
      </w:r>
      <w:r>
        <w:t>в</w:t>
      </w:r>
      <w:r>
        <w:t xml:space="preserve">нению с элементами матриц </w:t>
      </w:r>
      <w:r w:rsidRPr="001F67EB">
        <w:rPr>
          <w:position w:val="-12"/>
        </w:rPr>
        <w:object w:dxaOrig="300" w:dyaOrig="360">
          <v:shape id="_x0000_i1111" type="#_x0000_t75" style="width:14.95pt;height:17.65pt" o:ole="">
            <v:imagedata r:id="rId170" o:title=""/>
          </v:shape>
          <o:OLEObject Type="Embed" ProgID="Equation.DSMT4" ShapeID="_x0000_i1111" DrawAspect="Content" ObjectID="_1453814855" r:id="rId171"/>
        </w:object>
      </w:r>
      <w:r>
        <w:t xml:space="preserve">, </w:t>
      </w:r>
      <w:r w:rsidRPr="001F67EB">
        <w:rPr>
          <w:position w:val="-14"/>
        </w:rPr>
        <w:object w:dxaOrig="320" w:dyaOrig="380">
          <v:shape id="_x0000_i1112" type="#_x0000_t75" style="width:16.3pt;height:19pt" o:ole="">
            <v:imagedata r:id="rId172" o:title=""/>
          </v:shape>
          <o:OLEObject Type="Embed" ProgID="Equation.DSMT4" ShapeID="_x0000_i1112" DrawAspect="Content" ObjectID="_1453814856" r:id="rId173"/>
        </w:object>
      </w:r>
      <w:r>
        <w:t xml:space="preserve"> и </w:t>
      </w:r>
      <w:r w:rsidRPr="001F67EB">
        <w:rPr>
          <w:position w:val="-12"/>
        </w:rPr>
        <w:object w:dxaOrig="300" w:dyaOrig="360">
          <v:shape id="_x0000_i1113" type="#_x0000_t75" style="width:14.95pt;height:17.65pt" o:ole="">
            <v:imagedata r:id="rId174" o:title=""/>
          </v:shape>
          <o:OLEObject Type="Embed" ProgID="Equation.DSMT4" ShapeID="_x0000_i1113" DrawAspect="Content" ObjectID="_1453814857" r:id="rId175"/>
        </w:object>
      </w:r>
      <w:r>
        <w:t>.</w:t>
      </w:r>
      <w:r w:rsidR="00FB1D5B">
        <w:t xml:space="preserve"> Действительно,</w:t>
      </w:r>
    </w:p>
    <w:p w:rsidR="00BF370B" w:rsidRDefault="00FB1D5B" w:rsidP="00FB1D5B">
      <w:pPr>
        <w:pStyle w:val="a8"/>
      </w:pPr>
      <w:r w:rsidRPr="00FB1D5B">
        <w:rPr>
          <w:position w:val="-56"/>
        </w:rPr>
        <w:object w:dxaOrig="3680" w:dyaOrig="1240">
          <v:shape id="_x0000_i1114" type="#_x0000_t75" style="width:186.8pt;height:61.8pt" o:ole="">
            <v:imagedata r:id="rId176" o:title=""/>
          </v:shape>
          <o:OLEObject Type="Embed" ProgID="Equation.DSMT4" ShapeID="_x0000_i1114" DrawAspect="Content" ObjectID="_1453814858" r:id="rId177"/>
        </w:object>
      </w:r>
      <w:r>
        <w:t>.</w:t>
      </w:r>
    </w:p>
    <w:p w:rsidR="009E3BA1" w:rsidRPr="00FB1D5B" w:rsidRDefault="00FB1D5B" w:rsidP="00FB1D5B">
      <w:pPr>
        <w:pStyle w:val="aa"/>
      </w:pPr>
      <w:r>
        <w:t>Аналогично и для остальных произведений матриц.</w:t>
      </w:r>
      <w:r w:rsidR="009E3BA1">
        <w:t xml:space="preserve"> Поэтому для модели первого прибл</w:t>
      </w:r>
      <w:r w:rsidR="009E3BA1">
        <w:t>и</w:t>
      </w:r>
      <w:r w:rsidR="009E3BA1">
        <w:t xml:space="preserve">жения получаем </w:t>
      </w:r>
      <w:r w:rsidR="006E48A2" w:rsidRPr="00904AE1">
        <w:rPr>
          <w:position w:val="-14"/>
        </w:rPr>
        <w:object w:dxaOrig="2520" w:dyaOrig="400">
          <v:shape id="_x0000_i1115" type="#_x0000_t75" style="width:127.7pt;height:20.4pt" o:ole="">
            <v:imagedata r:id="rId178" o:title=""/>
          </v:shape>
          <o:OLEObject Type="Embed" ProgID="Equation.DSMT4" ShapeID="_x0000_i1115" DrawAspect="Content" ObjectID="_1453814859" r:id="rId179"/>
        </w:object>
      </w:r>
      <w:r w:rsidR="009E3BA1">
        <w:t>,</w:t>
      </w:r>
      <w:r w:rsidR="00111D22">
        <w:t xml:space="preserve"> причем из аддитивного характера правой части</w:t>
      </w:r>
      <w:r w:rsidR="009E3BA1">
        <w:t xml:space="preserve"> следует, в частности, что</w:t>
      </w:r>
      <w:r w:rsidR="006E48A2">
        <w:t xml:space="preserve"> в условиях первого приближения</w:t>
      </w:r>
      <w:r w:rsidR="009E3BA1">
        <w:t xml:space="preserve"> порядок</w:t>
      </w:r>
      <w:r w:rsidR="00601D10">
        <w:t xml:space="preserve"> при</w:t>
      </w:r>
      <w:r w:rsidR="009E3BA1">
        <w:t xml:space="preserve"> перемнож</w:t>
      </w:r>
      <w:r w:rsidR="00601D10">
        <w:t>ении</w:t>
      </w:r>
      <w:r w:rsidR="009E3BA1">
        <w:t xml:space="preserve"> матриц элементарных поворотов не имеет значения.</w:t>
      </w:r>
    </w:p>
    <w:p w:rsidR="005C0D0F" w:rsidRDefault="00206780" w:rsidP="00B91E80">
      <w:pPr>
        <w:pStyle w:val="a7"/>
      </w:pPr>
      <w:r>
        <w:t>Поскольку мы представляе</w:t>
      </w:r>
      <w:r w:rsidR="006F3EEA">
        <w:t>м</w:t>
      </w:r>
      <w:r>
        <w:t xml:space="preserve"> поворот на заданные углы </w:t>
      </w:r>
      <w:r w:rsidR="005310C1" w:rsidRPr="005F767A">
        <w:rPr>
          <w:position w:val="-12"/>
        </w:rPr>
        <w:object w:dxaOrig="300" w:dyaOrig="360">
          <v:shape id="_x0000_i1116" type="#_x0000_t75" style="width:14.95pt;height:17.65pt" o:ole="">
            <v:imagedata r:id="rId180" o:title=""/>
          </v:shape>
          <o:OLEObject Type="Embed" ProgID="Equation.DSMT4" ShapeID="_x0000_i1116" DrawAspect="Content" ObjectID="_1453814860" r:id="rId181"/>
        </w:object>
      </w:r>
      <w:r>
        <w:t xml:space="preserve">, </w:t>
      </w:r>
      <w:r w:rsidR="005310C1" w:rsidRPr="005F767A">
        <w:rPr>
          <w:position w:val="-14"/>
        </w:rPr>
        <w:object w:dxaOrig="320" w:dyaOrig="380">
          <v:shape id="_x0000_i1117" type="#_x0000_t75" style="width:15.6pt;height:19pt" o:ole="">
            <v:imagedata r:id="rId182" o:title=""/>
          </v:shape>
          <o:OLEObject Type="Embed" ProgID="Equation.DSMT4" ShapeID="_x0000_i1117" DrawAspect="Content" ObjectID="_1453814861" r:id="rId183"/>
        </w:object>
      </w:r>
      <w:r>
        <w:t xml:space="preserve">, </w:t>
      </w:r>
      <w:r w:rsidR="005310C1" w:rsidRPr="005F767A">
        <w:rPr>
          <w:position w:val="-12"/>
        </w:rPr>
        <w:object w:dxaOrig="300" w:dyaOrig="360">
          <v:shape id="_x0000_i1118" type="#_x0000_t75" style="width:14.95pt;height:17.65pt" o:ole="">
            <v:imagedata r:id="rId184" o:title=""/>
          </v:shape>
          <o:OLEObject Type="Embed" ProgID="Equation.DSMT4" ShapeID="_x0000_i1118" DrawAspect="Content" ObjectID="_1453814862" r:id="rId185"/>
        </w:object>
      </w:r>
      <w:r>
        <w:t xml:space="preserve"> в виде послед</w:t>
      </w:r>
      <w:r>
        <w:t>о</w:t>
      </w:r>
      <w:r>
        <w:t>вательности</w:t>
      </w:r>
      <w:r w:rsidR="007F0AAA">
        <w:t xml:space="preserve"> </w:t>
      </w:r>
      <w:r w:rsidR="007F0AAA" w:rsidRPr="00A07957">
        <w:rPr>
          <w:position w:val="-6"/>
        </w:rPr>
        <w:object w:dxaOrig="200" w:dyaOrig="220">
          <v:shape id="_x0000_i1119" type="#_x0000_t75" style="width:10.2pt;height:10.2pt" o:ole="">
            <v:imagedata r:id="rId132" o:title=""/>
          </v:shape>
          <o:OLEObject Type="Embed" ProgID="Equation.DSMT4" ShapeID="_x0000_i1119" DrawAspect="Content" ObjectID="_1453814863" r:id="rId186"/>
        </w:object>
      </w:r>
      <w:r>
        <w:t xml:space="preserve"> элементарных поворотов на углы </w:t>
      </w:r>
      <w:r w:rsidRPr="00255C9A">
        <w:rPr>
          <w:position w:val="-24"/>
        </w:rPr>
        <w:object w:dxaOrig="360" w:dyaOrig="620">
          <v:shape id="_x0000_i1120" type="#_x0000_t75" style="width:17.65pt;height:30.55pt" o:ole="">
            <v:imagedata r:id="rId134" o:title=""/>
          </v:shape>
          <o:OLEObject Type="Embed" ProgID="Equation.DSMT4" ShapeID="_x0000_i1120" DrawAspect="Content" ObjectID="_1453814864" r:id="rId187"/>
        </w:object>
      </w:r>
      <w:r>
        <w:t xml:space="preserve">, </w:t>
      </w:r>
      <w:r w:rsidRPr="00255C9A">
        <w:rPr>
          <w:position w:val="-24"/>
        </w:rPr>
        <w:object w:dxaOrig="380" w:dyaOrig="660">
          <v:shape id="_x0000_i1121" type="#_x0000_t75" style="width:19.7pt;height:31.9pt" o:ole="">
            <v:imagedata r:id="rId136" o:title=""/>
          </v:shape>
          <o:OLEObject Type="Embed" ProgID="Equation.DSMT4" ShapeID="_x0000_i1121" DrawAspect="Content" ObjectID="_1453814865" r:id="rId188"/>
        </w:object>
      </w:r>
      <w:r>
        <w:t xml:space="preserve">, </w:t>
      </w:r>
      <w:r w:rsidRPr="00255C9A">
        <w:rPr>
          <w:position w:val="-24"/>
        </w:rPr>
        <w:object w:dxaOrig="360" w:dyaOrig="620">
          <v:shape id="_x0000_i1122" type="#_x0000_t75" style="width:17.65pt;height:30.55pt" o:ole="">
            <v:imagedata r:id="rId138" o:title=""/>
          </v:shape>
          <o:OLEObject Type="Embed" ProgID="Equation.DSMT4" ShapeID="_x0000_i1122" DrawAspect="Content" ObjectID="_1453814866" r:id="rId189"/>
        </w:object>
      </w:r>
      <w:r>
        <w:t>, то результирующее пол</w:t>
      </w:r>
      <w:r>
        <w:t>о</w:t>
      </w:r>
      <w:r>
        <w:t xml:space="preserve">жение вектора </w:t>
      </w:r>
      <w:r w:rsidRPr="00A07957">
        <w:rPr>
          <w:position w:val="-6"/>
        </w:rPr>
        <w:object w:dxaOrig="200" w:dyaOrig="279">
          <v:shape id="_x0000_i1123" type="#_x0000_t75" style="width:10.2pt;height:13.6pt" o:ole="">
            <v:imagedata r:id="rId190" o:title=""/>
          </v:shape>
          <o:OLEObject Type="Embed" ProgID="Equation.DSMT4" ShapeID="_x0000_i1123" DrawAspect="Content" ObjectID="_1453814867" r:id="rId191"/>
        </w:object>
      </w:r>
      <w:r>
        <w:t xml:space="preserve"> определяется формулой:</w:t>
      </w:r>
    </w:p>
    <w:p w:rsidR="00206780" w:rsidRDefault="005310C1" w:rsidP="00206780">
      <w:pPr>
        <w:pStyle w:val="a8"/>
      </w:pPr>
      <w:r w:rsidRPr="00206780">
        <w:rPr>
          <w:position w:val="-42"/>
        </w:rPr>
        <w:object w:dxaOrig="4980" w:dyaOrig="760">
          <v:shape id="_x0000_i1124" type="#_x0000_t75" style="width:252pt;height:37.35pt" o:ole="">
            <v:imagedata r:id="rId192" o:title=""/>
          </v:shape>
          <o:OLEObject Type="Embed" ProgID="Equation.DSMT4" ShapeID="_x0000_i1124" DrawAspect="Content" ObjectID="_1453814868" r:id="rId193"/>
        </w:object>
      </w:r>
      <w:r w:rsidR="00206780">
        <w:t>.</w:t>
      </w:r>
    </w:p>
    <w:p w:rsidR="00206780" w:rsidRPr="0022480E" w:rsidRDefault="007F0AAA" w:rsidP="007F0AAA">
      <w:pPr>
        <w:pStyle w:val="aa"/>
      </w:pPr>
      <w:r>
        <w:t xml:space="preserve">С ростом </w:t>
      </w:r>
      <w:r w:rsidRPr="00A07957">
        <w:rPr>
          <w:position w:val="-6"/>
        </w:rPr>
        <w:object w:dxaOrig="200" w:dyaOrig="220">
          <v:shape id="_x0000_i1125" type="#_x0000_t75" style="width:10.2pt;height:10.2pt" o:ole="">
            <v:imagedata r:id="rId132" o:title=""/>
          </v:shape>
          <o:OLEObject Type="Embed" ProgID="Equation.DSMT4" ShapeID="_x0000_i1125" DrawAspect="Content" ObjectID="_1453814869" r:id="rId194"/>
        </w:object>
      </w:r>
      <w:r>
        <w:t xml:space="preserve"> получаем последовательность </w:t>
      </w:r>
      <w:r w:rsidRPr="007F0AAA">
        <w:rPr>
          <w:position w:val="-14"/>
        </w:rPr>
        <w:object w:dxaOrig="680" w:dyaOrig="440">
          <v:shape id="_x0000_i1126" type="#_x0000_t75" style="width:34.65pt;height:21.75pt" o:ole="">
            <v:imagedata r:id="rId195" o:title=""/>
          </v:shape>
          <o:OLEObject Type="Embed" ProgID="Equation.DSMT4" ShapeID="_x0000_i1126" DrawAspect="Content" ObjectID="_1453814870" r:id="rId196"/>
        </w:object>
      </w:r>
      <w:r>
        <w:t>. Покажем, что эта последовательность имеет предел</w:t>
      </w:r>
      <w:r w:rsidR="0022480E" w:rsidRPr="0022480E">
        <w:t>, который собственно и будет решением задачи вычисления положения ве</w:t>
      </w:r>
      <w:r w:rsidR="0022480E" w:rsidRPr="0022480E">
        <w:t>к</w:t>
      </w:r>
      <w:r w:rsidR="0022480E" w:rsidRPr="0022480E">
        <w:t xml:space="preserve">тора </w:t>
      </w:r>
      <w:r w:rsidR="0022480E" w:rsidRPr="0022480E">
        <w:rPr>
          <w:position w:val="-6"/>
        </w:rPr>
        <w:object w:dxaOrig="200" w:dyaOrig="279">
          <v:shape id="_x0000_i1127" type="#_x0000_t75" style="width:10.2pt;height:13.6pt" o:ole="">
            <v:imagedata r:id="rId197" o:title=""/>
          </v:shape>
          <o:OLEObject Type="Embed" ProgID="Equation.DSMT4" ShapeID="_x0000_i1127" DrawAspect="Content" ObjectID="_1453814871" r:id="rId198"/>
        </w:object>
      </w:r>
      <w:r w:rsidR="0022480E">
        <w:t xml:space="preserve"> при заданных поворотах.</w:t>
      </w:r>
    </w:p>
    <w:p w:rsidR="00DD3780" w:rsidRDefault="003577BA" w:rsidP="00481C93">
      <w:pPr>
        <w:pStyle w:val="a7"/>
      </w:pPr>
      <w:r>
        <w:t>Для отыскания предела н</w:t>
      </w:r>
      <w:r w:rsidR="00977AA5">
        <w:t>айдем собственные значения</w:t>
      </w:r>
      <w:r w:rsidR="000F7083">
        <w:t xml:space="preserve"> </w:t>
      </w:r>
      <w:r w:rsidR="000F7083" w:rsidRPr="000F7083">
        <w:rPr>
          <w:position w:val="-12"/>
        </w:rPr>
        <w:object w:dxaOrig="240" w:dyaOrig="360">
          <v:shape id="_x0000_i1128" type="#_x0000_t75" style="width:12.25pt;height:17.65pt" o:ole="">
            <v:imagedata r:id="rId199" o:title=""/>
          </v:shape>
          <o:OLEObject Type="Embed" ProgID="Equation.DSMT4" ShapeID="_x0000_i1128" DrawAspect="Content" ObjectID="_1453814872" r:id="rId200"/>
        </w:object>
      </w:r>
      <w:r w:rsidR="000F7083">
        <w:t xml:space="preserve">, </w:t>
      </w:r>
      <w:r w:rsidR="000F7083" w:rsidRPr="000F7083">
        <w:rPr>
          <w:position w:val="-12"/>
        </w:rPr>
        <w:object w:dxaOrig="279" w:dyaOrig="360">
          <v:shape id="_x0000_i1129" type="#_x0000_t75" style="width:14.25pt;height:17.65pt" o:ole="">
            <v:imagedata r:id="rId201" o:title=""/>
          </v:shape>
          <o:OLEObject Type="Embed" ProgID="Equation.DSMT4" ShapeID="_x0000_i1129" DrawAspect="Content" ObjectID="_1453814873" r:id="rId202"/>
        </w:object>
      </w:r>
      <w:r w:rsidR="000F7083">
        <w:t xml:space="preserve">, </w:t>
      </w:r>
      <w:r w:rsidR="000F7083" w:rsidRPr="000F7083">
        <w:rPr>
          <w:position w:val="-12"/>
        </w:rPr>
        <w:object w:dxaOrig="260" w:dyaOrig="360">
          <v:shape id="_x0000_i1130" type="#_x0000_t75" style="width:12.9pt;height:17.65pt" o:ole="">
            <v:imagedata r:id="rId203" o:title=""/>
          </v:shape>
          <o:OLEObject Type="Embed" ProgID="Equation.DSMT4" ShapeID="_x0000_i1130" DrawAspect="Content" ObjectID="_1453814874" r:id="rId204"/>
        </w:object>
      </w:r>
      <w:r w:rsidR="00721087">
        <w:t xml:space="preserve"> </w:t>
      </w:r>
      <w:r w:rsidR="001351FF">
        <w:t>и соответству</w:t>
      </w:r>
      <w:r w:rsidR="001351FF">
        <w:t>ю</w:t>
      </w:r>
      <w:r w:rsidR="001351FF">
        <w:t xml:space="preserve">щие собственные векторы </w:t>
      </w:r>
      <w:r w:rsidR="001351FF" w:rsidRPr="001351FF">
        <w:rPr>
          <w:position w:val="-12"/>
        </w:rPr>
        <w:object w:dxaOrig="260" w:dyaOrig="360">
          <v:shape id="_x0000_i1131" type="#_x0000_t75" style="width:12.9pt;height:17.65pt" o:ole="">
            <v:imagedata r:id="rId205" o:title=""/>
          </v:shape>
          <o:OLEObject Type="Embed" ProgID="Equation.DSMT4" ShapeID="_x0000_i1131" DrawAspect="Content" ObjectID="_1453814875" r:id="rId206"/>
        </w:object>
      </w:r>
      <w:r w:rsidR="001351FF">
        <w:t xml:space="preserve">, </w:t>
      </w:r>
      <w:r w:rsidR="001351FF" w:rsidRPr="001351FF">
        <w:rPr>
          <w:position w:val="-12"/>
        </w:rPr>
        <w:object w:dxaOrig="279" w:dyaOrig="360">
          <v:shape id="_x0000_i1132" type="#_x0000_t75" style="width:13.6pt;height:17.65pt" o:ole="">
            <v:imagedata r:id="rId207" o:title=""/>
          </v:shape>
          <o:OLEObject Type="Embed" ProgID="Equation.DSMT4" ShapeID="_x0000_i1132" DrawAspect="Content" ObjectID="_1453814876" r:id="rId208"/>
        </w:object>
      </w:r>
      <w:r w:rsidR="001351FF">
        <w:t xml:space="preserve">, </w:t>
      </w:r>
      <w:r w:rsidR="001351FF" w:rsidRPr="001351FF">
        <w:rPr>
          <w:position w:val="-12"/>
        </w:rPr>
        <w:object w:dxaOrig="260" w:dyaOrig="360">
          <v:shape id="_x0000_i1133" type="#_x0000_t75" style="width:12.9pt;height:17.65pt" o:ole="">
            <v:imagedata r:id="rId209" o:title=""/>
          </v:shape>
          <o:OLEObject Type="Embed" ProgID="Equation.DSMT4" ShapeID="_x0000_i1133" DrawAspect="Content" ObjectID="_1453814877" r:id="rId210"/>
        </w:object>
      </w:r>
      <w:r w:rsidR="00977AA5">
        <w:t xml:space="preserve"> матрицы </w:t>
      </w:r>
      <w:r w:rsidR="005310C1" w:rsidRPr="00904AE1">
        <w:rPr>
          <w:position w:val="-60"/>
        </w:rPr>
        <w:object w:dxaOrig="2799" w:dyaOrig="1320">
          <v:shape id="_x0000_i1134" type="#_x0000_t75" style="width:141.95pt;height:65.2pt" o:ole="">
            <v:imagedata r:id="rId211" o:title=""/>
          </v:shape>
          <o:OLEObject Type="Embed" ProgID="Equation.DSMT4" ShapeID="_x0000_i1134" DrawAspect="Content" ObjectID="_1453814878" r:id="rId212"/>
        </w:object>
      </w:r>
      <w:r w:rsidR="00977AA5">
        <w:t xml:space="preserve">. </w:t>
      </w:r>
      <w:r w:rsidR="000F7083">
        <w:t>С помощью непосредственных вычислений получаем:</w:t>
      </w:r>
    </w:p>
    <w:p w:rsidR="000F7083" w:rsidRDefault="005E6C5C" w:rsidP="005E6C5C">
      <w:pPr>
        <w:pStyle w:val="a8"/>
      </w:pPr>
      <w:r w:rsidRPr="000F7083">
        <w:rPr>
          <w:position w:val="-12"/>
        </w:rPr>
        <w:object w:dxaOrig="580" w:dyaOrig="360">
          <v:shape id="_x0000_i1135" type="#_x0000_t75" style="width:29.2pt;height:17.65pt" o:ole="">
            <v:imagedata r:id="rId213" o:title=""/>
          </v:shape>
          <o:OLEObject Type="Embed" ProgID="Equation.DSMT4" ShapeID="_x0000_i1135" DrawAspect="Content" ObjectID="_1453814879" r:id="rId214"/>
        </w:object>
      </w:r>
      <w:r>
        <w:t xml:space="preserve">, </w:t>
      </w:r>
      <w:r w:rsidR="00101C90" w:rsidRPr="00101C90">
        <w:rPr>
          <w:position w:val="-24"/>
        </w:rPr>
        <w:object w:dxaOrig="1140" w:dyaOrig="620">
          <v:shape id="_x0000_i1136" type="#_x0000_t75" style="width:57.75pt;height:30.55pt" o:ole="">
            <v:imagedata r:id="rId215" o:title=""/>
          </v:shape>
          <o:OLEObject Type="Embed" ProgID="Equation.DSMT4" ShapeID="_x0000_i1136" DrawAspect="Content" ObjectID="_1453814880" r:id="rId216"/>
        </w:object>
      </w:r>
      <w:r>
        <w:t xml:space="preserve">, </w:t>
      </w:r>
      <w:r w:rsidR="00101C90" w:rsidRPr="00101C90">
        <w:rPr>
          <w:position w:val="-24"/>
        </w:rPr>
        <w:object w:dxaOrig="1140" w:dyaOrig="620">
          <v:shape id="_x0000_i1137" type="#_x0000_t75" style="width:57.75pt;height:30.55pt" o:ole="">
            <v:imagedata r:id="rId217" o:title=""/>
          </v:shape>
          <o:OLEObject Type="Embed" ProgID="Equation.DSMT4" ShapeID="_x0000_i1137" DrawAspect="Content" ObjectID="_1453814881" r:id="rId218"/>
        </w:object>
      </w:r>
      <w:r w:rsidR="00904AE1">
        <w:t>,</w:t>
      </w:r>
    </w:p>
    <w:p w:rsidR="005E6C5C" w:rsidRDefault="00904AE1" w:rsidP="00904AE1">
      <w:pPr>
        <w:pStyle w:val="aa"/>
      </w:pPr>
      <w:r>
        <w:t xml:space="preserve">где </w:t>
      </w:r>
      <w:r w:rsidR="00F0530D" w:rsidRPr="00904AE1">
        <w:rPr>
          <w:position w:val="-16"/>
        </w:rPr>
        <w:object w:dxaOrig="1900" w:dyaOrig="480">
          <v:shape id="_x0000_i1138" type="#_x0000_t75" style="width:96.45pt;height:23.75pt" o:ole="">
            <v:imagedata r:id="rId219" o:title=""/>
          </v:shape>
          <o:OLEObject Type="Embed" ProgID="Equation.DSMT4" ShapeID="_x0000_i1138" DrawAspect="Content" ObjectID="_1453814882" r:id="rId220"/>
        </w:object>
      </w:r>
      <w:r>
        <w:t>.</w:t>
      </w:r>
      <w:r w:rsidR="001351FF">
        <w:t xml:space="preserve"> Соответствующие собственные векторы имеют вид:</w:t>
      </w:r>
    </w:p>
    <w:p w:rsidR="001351FF" w:rsidRDefault="001351FF" w:rsidP="001351FF">
      <w:pPr>
        <w:pStyle w:val="a8"/>
      </w:pPr>
      <w:r w:rsidRPr="001351FF">
        <w:rPr>
          <w:position w:val="-50"/>
        </w:rPr>
        <w:object w:dxaOrig="999" w:dyaOrig="1120">
          <v:shape id="_x0000_i1139" type="#_x0000_t75" style="width:50.25pt;height:55.7pt" o:ole="">
            <v:imagedata r:id="rId221" o:title=""/>
          </v:shape>
          <o:OLEObject Type="Embed" ProgID="Equation.DSMT4" ShapeID="_x0000_i1139" DrawAspect="Content" ObjectID="_1453814883" r:id="rId222"/>
        </w:object>
      </w:r>
      <w:r>
        <w:t xml:space="preserve">, </w:t>
      </w:r>
      <w:r w:rsidRPr="001351FF">
        <w:rPr>
          <w:position w:val="-50"/>
        </w:rPr>
        <w:object w:dxaOrig="2100" w:dyaOrig="1120">
          <v:shape id="_x0000_i1140" type="#_x0000_t75" style="width:105.3pt;height:55.7pt" o:ole="">
            <v:imagedata r:id="rId223" o:title=""/>
          </v:shape>
          <o:OLEObject Type="Embed" ProgID="Equation.DSMT4" ShapeID="_x0000_i1140" DrawAspect="Content" ObjectID="_1453814884" r:id="rId224"/>
        </w:object>
      </w:r>
      <w:r>
        <w:t xml:space="preserve">, </w:t>
      </w:r>
      <w:r w:rsidRPr="001351FF">
        <w:rPr>
          <w:position w:val="-50"/>
        </w:rPr>
        <w:object w:dxaOrig="2100" w:dyaOrig="1120">
          <v:shape id="_x0000_i1141" type="#_x0000_t75" style="width:105.3pt;height:55.7pt" o:ole="">
            <v:imagedata r:id="rId225" o:title=""/>
          </v:shape>
          <o:OLEObject Type="Embed" ProgID="Equation.DSMT4" ShapeID="_x0000_i1141" DrawAspect="Content" ObjectID="_1453814885" r:id="rId226"/>
        </w:object>
      </w:r>
      <w:r>
        <w:t>.</w:t>
      </w:r>
    </w:p>
    <w:p w:rsidR="0053527B" w:rsidRDefault="0053527B" w:rsidP="001351FF">
      <w:pPr>
        <w:pStyle w:val="a7"/>
      </w:pPr>
      <w:r>
        <w:t xml:space="preserve">Поскольку все собственные значения различны, то матрица </w:t>
      </w:r>
      <w:r w:rsidR="005310C1" w:rsidRPr="0053527B">
        <w:rPr>
          <w:position w:val="-14"/>
        </w:rPr>
        <w:object w:dxaOrig="760" w:dyaOrig="400">
          <v:shape id="_x0000_i1142" type="#_x0000_t75" style="width:38.7pt;height:20.4pt" o:ole="">
            <v:imagedata r:id="rId227" o:title=""/>
          </v:shape>
          <o:OLEObject Type="Embed" ProgID="Equation.DSMT4" ShapeID="_x0000_i1142" DrawAspect="Content" ObjectID="_1453814886" r:id="rId228"/>
        </w:object>
      </w:r>
      <w:r>
        <w:t xml:space="preserve"> является ма</w:t>
      </w:r>
      <w:r>
        <w:t>т</w:t>
      </w:r>
      <w:r>
        <w:t>рицей простой структуры, а значит все ее собственные векторы линейно независимы. Но тогда в базисе из собственных векторов эта матрица будет иметь диагональный вид с со</w:t>
      </w:r>
      <w:r>
        <w:t>б</w:t>
      </w:r>
      <w:r>
        <w:t>ственными значениями по диагонали. Иными словами, справедливо представление</w:t>
      </w:r>
      <w:r w:rsidR="005C7151">
        <w:t xml:space="preserve"> </w:t>
      </w:r>
      <w:r w:rsidR="005310C1" w:rsidRPr="0053527B">
        <w:rPr>
          <w:position w:val="-14"/>
        </w:rPr>
        <w:object w:dxaOrig="1700" w:dyaOrig="400">
          <v:shape id="_x0000_i1143" type="#_x0000_t75" style="width:86.25pt;height:19.7pt" o:ole="">
            <v:imagedata r:id="rId229" o:title=""/>
          </v:shape>
          <o:OLEObject Type="Embed" ProgID="Equation.DSMT4" ShapeID="_x0000_i1143" DrawAspect="Content" ObjectID="_1453814887" r:id="rId230"/>
        </w:object>
      </w:r>
      <w:r>
        <w:t xml:space="preserve">, где </w:t>
      </w:r>
      <w:r w:rsidRPr="0053527B">
        <w:rPr>
          <w:position w:val="-4"/>
        </w:rPr>
        <w:object w:dxaOrig="279" w:dyaOrig="260">
          <v:shape id="_x0000_i1144" type="#_x0000_t75" style="width:14.25pt;height:12.25pt" o:ole="">
            <v:imagedata r:id="rId231" o:title=""/>
          </v:shape>
          <o:OLEObject Type="Embed" ProgID="Equation.DSMT4" ShapeID="_x0000_i1144" DrawAspect="Content" ObjectID="_1453814888" r:id="rId232"/>
        </w:object>
      </w:r>
      <w:r>
        <w:t xml:space="preserve"> - матрица, составленная из собственных векторов </w:t>
      </w:r>
      <w:r w:rsidRPr="0053527B">
        <w:rPr>
          <w:position w:val="-12"/>
        </w:rPr>
        <w:object w:dxaOrig="260" w:dyaOrig="360">
          <v:shape id="_x0000_i1145" type="#_x0000_t75" style="width:12.9pt;height:17.65pt" o:ole="">
            <v:imagedata r:id="rId233" o:title=""/>
          </v:shape>
          <o:OLEObject Type="Embed" ProgID="Equation.DSMT4" ShapeID="_x0000_i1145" DrawAspect="Content" ObjectID="_1453814889" r:id="rId234"/>
        </w:object>
      </w:r>
      <w:r>
        <w:t xml:space="preserve">, </w:t>
      </w:r>
      <w:r w:rsidRPr="0053527B">
        <w:rPr>
          <w:position w:val="-12"/>
        </w:rPr>
        <w:object w:dxaOrig="279" w:dyaOrig="360">
          <v:shape id="_x0000_i1146" type="#_x0000_t75" style="width:14.25pt;height:17.65pt" o:ole="">
            <v:imagedata r:id="rId235" o:title=""/>
          </v:shape>
          <o:OLEObject Type="Embed" ProgID="Equation.DSMT4" ShapeID="_x0000_i1146" DrawAspect="Content" ObjectID="_1453814890" r:id="rId236"/>
        </w:object>
      </w:r>
      <w:r>
        <w:t xml:space="preserve">, </w:t>
      </w:r>
      <w:r w:rsidRPr="0053527B">
        <w:rPr>
          <w:position w:val="-12"/>
        </w:rPr>
        <w:object w:dxaOrig="260" w:dyaOrig="360">
          <v:shape id="_x0000_i1147" type="#_x0000_t75" style="width:12.9pt;height:17.65pt" o:ole="">
            <v:imagedata r:id="rId237" o:title=""/>
          </v:shape>
          <o:OLEObject Type="Embed" ProgID="Equation.DSMT4" ShapeID="_x0000_i1147" DrawAspect="Content" ObjectID="_1453814891" r:id="rId238"/>
        </w:object>
      </w:r>
      <w:r w:rsidR="005C7151">
        <w:t xml:space="preserve">, и </w:t>
      </w:r>
      <w:r w:rsidR="005C7151" w:rsidRPr="005C7151">
        <w:rPr>
          <w:position w:val="-14"/>
        </w:rPr>
        <w:object w:dxaOrig="1939" w:dyaOrig="400">
          <v:shape id="_x0000_i1148" type="#_x0000_t75" style="width:98.5pt;height:19.7pt" o:ole="">
            <v:imagedata r:id="rId239" o:title=""/>
          </v:shape>
          <o:OLEObject Type="Embed" ProgID="Equation.DSMT4" ShapeID="_x0000_i1148" DrawAspect="Content" ObjectID="_1453814892" r:id="rId240"/>
        </w:object>
      </w:r>
      <w:r w:rsidR="005C7151">
        <w:t>.</w:t>
      </w:r>
      <w:r w:rsidR="003577BA">
        <w:t xml:space="preserve"> Тогда </w:t>
      </w:r>
      <w:r w:rsidR="005310C1" w:rsidRPr="003577BA">
        <w:rPr>
          <w:position w:val="-16"/>
        </w:rPr>
        <w:object w:dxaOrig="4200" w:dyaOrig="499">
          <v:shape id="_x0000_i1149" type="#_x0000_t75" style="width:212.6pt;height:24.45pt" o:ole="">
            <v:imagedata r:id="rId241" o:title=""/>
          </v:shape>
          <o:OLEObject Type="Embed" ProgID="Equation.DSMT4" ShapeID="_x0000_i1149" DrawAspect="Content" ObjectID="_1453814893" r:id="rId242"/>
        </w:object>
      </w:r>
      <w:r w:rsidR="003577BA">
        <w:t xml:space="preserve"> и, следовательно, принимая во внимание, что </w:t>
      </w:r>
      <w:r w:rsidR="003577BA" w:rsidRPr="0053527B">
        <w:rPr>
          <w:position w:val="-4"/>
        </w:rPr>
        <w:object w:dxaOrig="279" w:dyaOrig="260">
          <v:shape id="_x0000_i1150" type="#_x0000_t75" style="width:14.25pt;height:12.25pt" o:ole="">
            <v:imagedata r:id="rId231" o:title=""/>
          </v:shape>
          <o:OLEObject Type="Embed" ProgID="Equation.DSMT4" ShapeID="_x0000_i1150" DrawAspect="Content" ObjectID="_1453814894" r:id="rId243"/>
        </w:object>
      </w:r>
      <w:r w:rsidR="003577BA">
        <w:t xml:space="preserve"> и </w:t>
      </w:r>
      <w:r w:rsidR="003577BA" w:rsidRPr="0053527B">
        <w:rPr>
          <w:position w:val="-4"/>
        </w:rPr>
        <w:object w:dxaOrig="420" w:dyaOrig="300">
          <v:shape id="_x0000_i1151" type="#_x0000_t75" style="width:21.05pt;height:14.95pt" o:ole="">
            <v:imagedata r:id="rId244" o:title=""/>
          </v:shape>
          <o:OLEObject Type="Embed" ProgID="Equation.DSMT4" ShapeID="_x0000_i1151" DrawAspect="Content" ObjectID="_1453814895" r:id="rId245"/>
        </w:object>
      </w:r>
      <w:r w:rsidR="003577BA">
        <w:t xml:space="preserve"> от </w:t>
      </w:r>
      <w:r w:rsidR="003577BA" w:rsidRPr="003577BA">
        <w:rPr>
          <w:position w:val="-6"/>
        </w:rPr>
        <w:object w:dxaOrig="200" w:dyaOrig="220">
          <v:shape id="_x0000_i1152" type="#_x0000_t75" style="width:10.2pt;height:10.2pt" o:ole="">
            <v:imagedata r:id="rId246" o:title=""/>
          </v:shape>
          <o:OLEObject Type="Embed" ProgID="Equation.DSMT4" ShapeID="_x0000_i1152" DrawAspect="Content" ObjectID="_1453814896" r:id="rId247"/>
        </w:object>
      </w:r>
      <w:r w:rsidR="003577BA">
        <w:t xml:space="preserve"> не зависят, получаем:</w:t>
      </w:r>
    </w:p>
    <w:p w:rsidR="003577BA" w:rsidRDefault="00CF3A65" w:rsidP="003577BA">
      <w:pPr>
        <w:pStyle w:val="a8"/>
      </w:pPr>
      <w:r w:rsidRPr="00D57820">
        <w:rPr>
          <w:position w:val="-46"/>
        </w:rPr>
        <w:object w:dxaOrig="4959" w:dyaOrig="800">
          <v:shape id="_x0000_i1153" type="#_x0000_t75" style="width:251.3pt;height:39.4pt" o:ole="">
            <v:imagedata r:id="rId248" o:title=""/>
          </v:shape>
          <o:OLEObject Type="Embed" ProgID="Equation.DSMT4" ShapeID="_x0000_i1153" DrawAspect="Content" ObjectID="_1453814897" r:id="rId249"/>
        </w:object>
      </w:r>
      <w:r w:rsidR="003577BA">
        <w:t>.</w:t>
      </w:r>
    </w:p>
    <w:p w:rsidR="00384091" w:rsidRDefault="00384091" w:rsidP="003577BA">
      <w:pPr>
        <w:pStyle w:val="a7"/>
      </w:pPr>
      <w:r>
        <w:t>Рассмотрим предел</w:t>
      </w:r>
      <w:r w:rsidR="00CB2E21">
        <w:t xml:space="preserve"> матрицы </w:t>
      </w:r>
      <w:r w:rsidR="0049664C" w:rsidRPr="00CB2E21">
        <w:rPr>
          <w:position w:val="-4"/>
        </w:rPr>
        <w:object w:dxaOrig="340" w:dyaOrig="300">
          <v:shape id="_x0000_i1154" type="#_x0000_t75" style="width:16.3pt;height:13.6pt" o:ole="">
            <v:imagedata r:id="rId250" o:title=""/>
          </v:shape>
          <o:OLEObject Type="Embed" ProgID="Equation.DSMT4" ShapeID="_x0000_i1154" DrawAspect="Content" ObjectID="_1453814898" r:id="rId251"/>
        </w:object>
      </w:r>
      <w:r w:rsidR="00CB2E21">
        <w:t>:</w:t>
      </w:r>
    </w:p>
    <w:p w:rsidR="003577BA" w:rsidRDefault="00384091" w:rsidP="00CC3754">
      <w:pPr>
        <w:pStyle w:val="a8"/>
      </w:pPr>
      <w:r w:rsidRPr="00384091">
        <w:rPr>
          <w:position w:val="-34"/>
        </w:rPr>
        <w:object w:dxaOrig="7960" w:dyaOrig="800">
          <v:shape id="_x0000_i1155" type="#_x0000_t75" style="width:404.15pt;height:39.4pt" o:ole="">
            <v:imagedata r:id="rId252" o:title=""/>
          </v:shape>
          <o:OLEObject Type="Embed" ProgID="Equation.DSMT4" ShapeID="_x0000_i1155" DrawAspect="Content" ObjectID="_1453814899" r:id="rId253"/>
        </w:object>
      </w:r>
      <w:r w:rsidR="00CC3754">
        <w:t>.</w:t>
      </w:r>
    </w:p>
    <w:p w:rsidR="004545C0" w:rsidRDefault="00CC3754" w:rsidP="001C7DD5">
      <w:pPr>
        <w:pStyle w:val="aa"/>
      </w:pPr>
      <w:r>
        <w:t xml:space="preserve">Вычисляя пределы диагональных элементов, находим: </w:t>
      </w:r>
      <w:r w:rsidRPr="002C1AEB">
        <w:rPr>
          <w:position w:val="-28"/>
        </w:rPr>
        <w:object w:dxaOrig="2960" w:dyaOrig="740">
          <v:shape id="_x0000_i1156" type="#_x0000_t75" style="width:146.7pt;height:36.7pt" o:ole="">
            <v:imagedata r:id="rId254" o:title=""/>
          </v:shape>
          <o:OLEObject Type="Embed" ProgID="Equation.DSMT4" ShapeID="_x0000_i1156" DrawAspect="Content" ObjectID="_1453814900" r:id="rId255"/>
        </w:object>
      </w:r>
      <w:r>
        <w:t>.</w:t>
      </w:r>
      <w:r w:rsidR="003E33C2">
        <w:t xml:space="preserve"> </w:t>
      </w:r>
      <w:r w:rsidR="004545C0">
        <w:t>Т</w:t>
      </w:r>
      <w:r w:rsidR="003E33C2">
        <w:t>а</w:t>
      </w:r>
      <w:r w:rsidR="003E33C2">
        <w:t>ким образом,</w:t>
      </w:r>
      <w:r w:rsidR="001C7DD5">
        <w:t xml:space="preserve"> </w:t>
      </w:r>
      <w:r w:rsidR="000B4A8B" w:rsidRPr="003E33C2">
        <w:rPr>
          <w:position w:val="-14"/>
        </w:rPr>
        <w:object w:dxaOrig="5340" w:dyaOrig="400">
          <v:shape id="_x0000_i1157" type="#_x0000_t75" style="width:271pt;height:19.7pt" o:ole="">
            <v:imagedata r:id="rId256" o:title=""/>
          </v:shape>
          <o:OLEObject Type="Embed" ProgID="Equation.DSMT4" ShapeID="_x0000_i1157" DrawAspect="Content" ObjectID="_1453814901" r:id="rId257"/>
        </w:object>
      </w:r>
      <w:r w:rsidR="001C7DD5">
        <w:t xml:space="preserve">, </w:t>
      </w:r>
      <w:r w:rsidR="004545C0">
        <w:t>где</w:t>
      </w:r>
    </w:p>
    <w:p w:rsidR="004545C0" w:rsidRDefault="001C7DD5" w:rsidP="006C0BCE">
      <w:pPr>
        <w:pStyle w:val="a8"/>
      </w:pPr>
      <w:r w:rsidRPr="001351FF">
        <w:rPr>
          <w:position w:val="-50"/>
        </w:rPr>
        <w:object w:dxaOrig="4120" w:dyaOrig="1120">
          <v:shape id="_x0000_i1158" type="#_x0000_t75" style="width:205.8pt;height:55.7pt" o:ole="">
            <v:imagedata r:id="rId258" o:title=""/>
          </v:shape>
          <o:OLEObject Type="Embed" ProgID="Equation.DSMT4" ShapeID="_x0000_i1158" DrawAspect="Content" ObjectID="_1453814902" r:id="rId259"/>
        </w:object>
      </w:r>
      <w:r w:rsidR="004545C0">
        <w:t xml:space="preserve">, </w:t>
      </w:r>
    </w:p>
    <w:p w:rsidR="001C7DD5" w:rsidRDefault="004545C0" w:rsidP="006C0BCE">
      <w:pPr>
        <w:pStyle w:val="a8"/>
      </w:pPr>
      <w:r w:rsidRPr="004545C0">
        <w:rPr>
          <w:position w:val="-60"/>
        </w:rPr>
        <w:object w:dxaOrig="6880" w:dyaOrig="1320">
          <v:shape id="_x0000_i1159" type="#_x0000_t75" style="width:343.7pt;height:65.9pt" o:ole="">
            <v:imagedata r:id="rId260" o:title=""/>
          </v:shape>
          <o:OLEObject Type="Embed" ProgID="Equation.DSMT4" ShapeID="_x0000_i1159" DrawAspect="Content" ObjectID="_1453814903" r:id="rId261"/>
        </w:object>
      </w:r>
      <w:r w:rsidR="000B4A8B">
        <w:t>.</w:t>
      </w:r>
    </w:p>
    <w:p w:rsidR="003E33C2" w:rsidRDefault="000B4A8B" w:rsidP="00002A96">
      <w:pPr>
        <w:pStyle w:val="a7"/>
        <w:ind w:firstLine="0"/>
      </w:pPr>
      <w:r>
        <w:t xml:space="preserve">Таким образом, для вычисления матрицы </w:t>
      </w:r>
      <w:r w:rsidRPr="0053527B">
        <w:rPr>
          <w:position w:val="-4"/>
        </w:rPr>
        <w:object w:dxaOrig="320" w:dyaOrig="260">
          <v:shape id="_x0000_i1160" type="#_x0000_t75" style="width:16.3pt;height:12.25pt" o:ole="">
            <v:imagedata r:id="rId262" o:title=""/>
          </v:shape>
          <o:OLEObject Type="Embed" ProgID="Equation.DSMT4" ShapeID="_x0000_i1160" DrawAspect="Content" ObjectID="_1453814904" r:id="rId263"/>
        </w:object>
      </w:r>
      <w:r>
        <w:t xml:space="preserve"> результирующего преобразования необх</w:t>
      </w:r>
      <w:r>
        <w:t>о</w:t>
      </w:r>
      <w:r>
        <w:t>димо перемножить найденные матрицы. После вычислений получаем</w:t>
      </w:r>
      <w:r w:rsidR="00721C4E">
        <w:t xml:space="preserve"> окончательно</w:t>
      </w:r>
      <w:r>
        <w:t>:</w:t>
      </w:r>
    </w:p>
    <w:p w:rsidR="000B4A8B" w:rsidRDefault="007B6B3C" w:rsidP="00684EDD">
      <w:pPr>
        <w:pStyle w:val="a8"/>
        <w:ind w:left="-709" w:right="-568"/>
      </w:pPr>
      <w:r w:rsidRPr="00237F1D">
        <w:rPr>
          <w:position w:val="-64"/>
        </w:rPr>
        <w:object w:dxaOrig="10320" w:dyaOrig="1400">
          <v:shape id="_x0000_i1161" type="#_x0000_t75" style="width:523pt;height:67.9pt" o:ole="">
            <v:imagedata r:id="rId264" o:title=""/>
          </v:shape>
          <o:OLEObject Type="Embed" ProgID="Equation.DSMT4" ShapeID="_x0000_i1161" DrawAspect="Content" ObjectID="_1453814905" r:id="rId265"/>
        </w:object>
      </w:r>
      <w:r w:rsidR="00751FC5">
        <w:t>.</w:t>
      </w:r>
    </w:p>
    <w:p w:rsidR="00593EDA" w:rsidRDefault="00593EDA" w:rsidP="00304060">
      <w:pPr>
        <w:pStyle w:val="a7"/>
        <w:ind w:firstLine="0"/>
      </w:pPr>
      <w:r>
        <w:t xml:space="preserve">Данной матрице можно придать более удобную форму </w:t>
      </w:r>
      <w:r w:rsidR="00B335A0">
        <w:t>в виде разложения по единичной, симметрической и кососимметрической матрицам:</w:t>
      </w:r>
    </w:p>
    <w:p w:rsidR="00593EDA" w:rsidRDefault="00CF3A65" w:rsidP="00684EDD">
      <w:pPr>
        <w:pStyle w:val="a8"/>
      </w:pPr>
      <w:r w:rsidRPr="00593EDA">
        <w:rPr>
          <w:position w:val="-52"/>
        </w:rPr>
        <w:object w:dxaOrig="7220" w:dyaOrig="1160">
          <v:shape id="_x0000_i1162" type="#_x0000_t75" style="width:366.1pt;height:57.05pt" o:ole="">
            <v:imagedata r:id="rId266" o:title=""/>
          </v:shape>
          <o:OLEObject Type="Embed" ProgID="Equation.DSMT4" ShapeID="_x0000_i1162" DrawAspect="Content" ObjectID="_1453814906" r:id="rId267"/>
        </w:object>
      </w:r>
    </w:p>
    <w:p w:rsidR="00A700C4" w:rsidRDefault="00A700C4" w:rsidP="00A700C4">
      <w:pPr>
        <w:pStyle w:val="aa"/>
      </w:pPr>
      <w:r>
        <w:t xml:space="preserve">или, если ввести вектор </w:t>
      </w:r>
      <w:r w:rsidRPr="00A700C4">
        <w:rPr>
          <w:position w:val="-16"/>
        </w:rPr>
        <w:object w:dxaOrig="1960" w:dyaOrig="480">
          <v:shape id="_x0000_i1163" type="#_x0000_t75" style="width:99.85pt;height:23.75pt" o:ole="">
            <v:imagedata r:id="rId268" o:title=""/>
          </v:shape>
          <o:OLEObject Type="Embed" ProgID="Equation.DSMT4" ShapeID="_x0000_i1163" DrawAspect="Content" ObjectID="_1453814907" r:id="rId269"/>
        </w:object>
      </w:r>
      <w:r>
        <w:t>, то</w:t>
      </w:r>
    </w:p>
    <w:p w:rsidR="00A700C4" w:rsidRPr="00A700C4" w:rsidRDefault="00CF3A65" w:rsidP="00A700C4">
      <w:pPr>
        <w:pStyle w:val="a8"/>
      </w:pPr>
      <w:r w:rsidRPr="00593EDA">
        <w:rPr>
          <w:position w:val="-52"/>
        </w:rPr>
        <w:object w:dxaOrig="5500" w:dyaOrig="1160">
          <v:shape id="_x0000_i1164" type="#_x0000_t75" style="width:279.15pt;height:57.05pt" o:ole="">
            <v:imagedata r:id="rId270" o:title=""/>
          </v:shape>
          <o:OLEObject Type="Embed" ProgID="Equation.DSMT4" ShapeID="_x0000_i1164" DrawAspect="Content" ObjectID="_1453814908" r:id="rId271"/>
        </w:object>
      </w:r>
      <w:r w:rsidR="00A700C4">
        <w:t>.</w:t>
      </w:r>
    </w:p>
    <w:p w:rsidR="00A700C4" w:rsidRDefault="00A700C4" w:rsidP="00C32CAA">
      <w:pPr>
        <w:pStyle w:val="aa"/>
      </w:pPr>
      <w:r>
        <w:t xml:space="preserve">Можно дать еще более простую запись матрицы </w:t>
      </w:r>
      <w:r w:rsidRPr="0053527B">
        <w:rPr>
          <w:position w:val="-4"/>
        </w:rPr>
        <w:object w:dxaOrig="320" w:dyaOrig="260">
          <v:shape id="_x0000_i1165" type="#_x0000_t75" style="width:16.3pt;height:12.25pt" o:ole="">
            <v:imagedata r:id="rId262" o:title=""/>
          </v:shape>
          <o:OLEObject Type="Embed" ProgID="Equation.DSMT4" ShapeID="_x0000_i1165" DrawAspect="Content" ObjectID="_1453814909" r:id="rId272"/>
        </w:object>
      </w:r>
      <w:r>
        <w:t xml:space="preserve">. Для этого обозначим </w:t>
      </w:r>
      <w:r w:rsidRPr="00593EDA">
        <w:rPr>
          <w:position w:val="-52"/>
        </w:rPr>
        <w:object w:dxaOrig="2340" w:dyaOrig="1160">
          <v:shape id="_x0000_i1166" type="#_x0000_t75" style="width:118.85pt;height:57.05pt" o:ole="">
            <v:imagedata r:id="rId273" o:title=""/>
          </v:shape>
          <o:OLEObject Type="Embed" ProgID="Equation.DSMT4" ShapeID="_x0000_i1166" DrawAspect="Content" ObjectID="_1453814910" r:id="rId274"/>
        </w:object>
      </w:r>
      <w:r>
        <w:t>. Тогда</w:t>
      </w:r>
      <w:r w:rsidR="00783D6A">
        <w:t xml:space="preserve"> с помощью простых преобразований</w:t>
      </w:r>
      <w:r>
        <w:t xml:space="preserve"> можно показать, что</w:t>
      </w:r>
      <w:r w:rsidR="00BD0A93">
        <w:t xml:space="preserve"> матрица </w:t>
      </w:r>
      <w:r w:rsidR="00BD0A93" w:rsidRPr="0053527B">
        <w:rPr>
          <w:position w:val="-4"/>
        </w:rPr>
        <w:object w:dxaOrig="320" w:dyaOrig="260">
          <v:shape id="_x0000_i1167" type="#_x0000_t75" style="width:16.3pt;height:12.25pt" o:ole="">
            <v:imagedata r:id="rId262" o:title=""/>
          </v:shape>
          <o:OLEObject Type="Embed" ProgID="Equation.DSMT4" ShapeID="_x0000_i1167" DrawAspect="Content" ObjectID="_1453814911" r:id="rId275"/>
        </w:object>
      </w:r>
      <w:r w:rsidR="00BD0A93">
        <w:t xml:space="preserve"> представляется в виде разложения по степеням матрицы </w:t>
      </w:r>
      <w:r w:rsidR="00BD0A93" w:rsidRPr="00BD0A93">
        <w:rPr>
          <w:position w:val="-10"/>
        </w:rPr>
        <w:object w:dxaOrig="240" w:dyaOrig="320">
          <v:shape id="_x0000_i1168" type="#_x0000_t75" style="width:12.25pt;height:15.6pt" o:ole="">
            <v:imagedata r:id="rId276" o:title=""/>
          </v:shape>
          <o:OLEObject Type="Embed" ProgID="Equation.DSMT4" ShapeID="_x0000_i1168" DrawAspect="Content" ObjectID="_1453814912" r:id="rId277"/>
        </w:object>
      </w:r>
      <w:r w:rsidR="00BD0A93">
        <w:t>:</w:t>
      </w:r>
    </w:p>
    <w:p w:rsidR="00A700C4" w:rsidRDefault="00417492" w:rsidP="00A700C4">
      <w:pPr>
        <w:pStyle w:val="a8"/>
      </w:pPr>
      <w:r w:rsidRPr="00A700C4">
        <w:rPr>
          <w:position w:val="-24"/>
        </w:rPr>
        <w:object w:dxaOrig="2980" w:dyaOrig="620">
          <v:shape id="_x0000_i1169" type="#_x0000_t75" style="width:150.8pt;height:30.55pt" o:ole="">
            <v:imagedata r:id="rId278" o:title=""/>
          </v:shape>
          <o:OLEObject Type="Embed" ProgID="Equation.DSMT4" ShapeID="_x0000_i1169" DrawAspect="Content" ObjectID="_1453814913" r:id="rId279"/>
        </w:object>
      </w:r>
      <w:r w:rsidR="00A700C4">
        <w:t>.</w:t>
      </w:r>
    </w:p>
    <w:p w:rsidR="00B50918" w:rsidRDefault="00C80170" w:rsidP="00C80170">
      <w:pPr>
        <w:pStyle w:val="a7"/>
        <w:ind w:firstLine="0"/>
      </w:pPr>
      <w:r>
        <w:t xml:space="preserve">В дальнейшем будем пользоваться именно такой записью матрицы </w:t>
      </w:r>
      <w:r w:rsidRPr="0053527B">
        <w:rPr>
          <w:position w:val="-4"/>
        </w:rPr>
        <w:object w:dxaOrig="320" w:dyaOrig="260">
          <v:shape id="_x0000_i1170" type="#_x0000_t75" style="width:16.3pt;height:12.25pt" o:ole="">
            <v:imagedata r:id="rId262" o:title=""/>
          </v:shape>
          <o:OLEObject Type="Embed" ProgID="Equation.DSMT4" ShapeID="_x0000_i1170" DrawAspect="Content" ObjectID="_1453814914" r:id="rId280"/>
        </w:object>
      </w:r>
      <w:r>
        <w:t>.</w:t>
      </w:r>
      <w:r w:rsidR="00B50918">
        <w:t xml:space="preserve"> Таким образом,</w:t>
      </w:r>
      <w:r w:rsidR="000A1EF4">
        <w:t xml:space="preserve"> окончательно получаем:</w:t>
      </w:r>
    </w:p>
    <w:p w:rsidR="00C80170" w:rsidRDefault="00B50918" w:rsidP="006E06B3">
      <w:pPr>
        <w:pStyle w:val="a8"/>
        <w:jc w:val="right"/>
      </w:pPr>
      <w:r w:rsidRPr="00B50918">
        <w:rPr>
          <w:position w:val="-28"/>
        </w:rPr>
        <w:object w:dxaOrig="3840" w:dyaOrig="680">
          <v:shape id="_x0000_i1171" type="#_x0000_t75" style="width:195.6pt;height:31.25pt" o:ole="">
            <v:imagedata r:id="rId281" o:title=""/>
          </v:shape>
          <o:OLEObject Type="Embed" ProgID="Equation.DSMT4" ShapeID="_x0000_i1171" DrawAspect="Content" ObjectID="_1453814915" r:id="rId282"/>
        </w:object>
      </w:r>
      <w:r>
        <w:t>.</w:t>
      </w:r>
      <w:r w:rsidR="006E06B3">
        <w:t xml:space="preserve">                                       (1)</w:t>
      </w:r>
    </w:p>
    <w:p w:rsidR="00B83C9E" w:rsidRPr="00B83C9E" w:rsidRDefault="00B83C9E" w:rsidP="00B83C9E">
      <w:pPr>
        <w:pStyle w:val="a7"/>
      </w:pPr>
      <w:r w:rsidRPr="00B83C9E">
        <w:t>Заметим, что аналогичную формулу (возможно, в некоторой эквивалентной записи) можно получить, используя технику работы с кватернионами.</w:t>
      </w:r>
    </w:p>
    <w:p w:rsidR="00BD45F4" w:rsidRDefault="008D7AF9" w:rsidP="00BD45F4">
      <w:pPr>
        <w:pStyle w:val="a7"/>
      </w:pPr>
      <w:r>
        <w:rPr>
          <w:noProof/>
        </w:rPr>
        <w:pict>
          <v:shape id="_x0000_s1172" type="#_x0000_t75" style="position:absolute;left:0;text-align:left;margin-left:0;margin-top:71.65pt;width:156.6pt;height:206.8pt;z-index:251660288;mso-wrap-distance-right:28.35pt">
            <v:imagedata r:id="rId283" o:title=""/>
            <w10:wrap type="square"/>
          </v:shape>
          <o:OLEObject Type="Embed" ProgID="Visio.Drawing.11" ShapeID="_x0000_s1172" DrawAspect="Content" ObjectID="_1453815146" r:id="rId284"/>
        </w:pict>
      </w:r>
      <w:r w:rsidR="00767A02">
        <w:t xml:space="preserve">Заметим, что непосредственными вычислениями легко проверить, что </w:t>
      </w:r>
      <w:r w:rsidR="00767A02" w:rsidRPr="00767A02">
        <w:rPr>
          <w:position w:val="-6"/>
        </w:rPr>
        <w:object w:dxaOrig="859" w:dyaOrig="279">
          <v:shape id="_x0000_i1172" type="#_x0000_t75" style="width:43.45pt;height:13.6pt" o:ole="">
            <v:imagedata r:id="rId285" o:title=""/>
          </v:shape>
          <o:OLEObject Type="Embed" ProgID="Equation.DSMT4" ShapeID="_x0000_i1172" DrawAspect="Content" ObjectID="_1453814916" r:id="rId286"/>
        </w:object>
      </w:r>
      <w:r w:rsidR="00767A02">
        <w:t xml:space="preserve">,т.е. </w:t>
      </w:r>
      <w:r w:rsidR="00767A02" w:rsidRPr="00767A02">
        <w:rPr>
          <w:position w:val="-6"/>
        </w:rPr>
        <w:object w:dxaOrig="240" w:dyaOrig="220">
          <v:shape id="_x0000_i1173" type="#_x0000_t75" style="width:12.25pt;height:10.2pt" o:ole="">
            <v:imagedata r:id="rId287" o:title=""/>
          </v:shape>
          <o:OLEObject Type="Embed" ProgID="Equation.DSMT4" ShapeID="_x0000_i1173" DrawAspect="Content" ObjectID="_1453814917" r:id="rId288"/>
        </w:object>
      </w:r>
      <w:r w:rsidR="00767A02" w:rsidRPr="00767A02">
        <w:t xml:space="preserve"> является собственным вектором матрицы</w:t>
      </w:r>
      <w:r w:rsidR="00767A02">
        <w:t xml:space="preserve"> </w:t>
      </w:r>
      <w:r w:rsidR="00767A02" w:rsidRPr="00767A02">
        <w:rPr>
          <w:position w:val="-4"/>
        </w:rPr>
        <w:object w:dxaOrig="320" w:dyaOrig="260">
          <v:shape id="_x0000_i1174" type="#_x0000_t75" style="width:16.3pt;height:12.25pt" o:ole="">
            <v:imagedata r:id="rId289" o:title=""/>
          </v:shape>
          <o:OLEObject Type="Embed" ProgID="Equation.DSMT4" ShapeID="_x0000_i1174" DrawAspect="Content" ObjectID="_1453814918" r:id="rId290"/>
        </w:object>
      </w:r>
      <w:r w:rsidR="00767A02" w:rsidRPr="00767A02">
        <w:t>, отвечающим собственному значению 1.</w:t>
      </w:r>
      <w:r w:rsidR="00767A02">
        <w:t xml:space="preserve"> Вектор </w:t>
      </w:r>
      <w:r w:rsidR="00767A02" w:rsidRPr="00767A02">
        <w:rPr>
          <w:position w:val="-6"/>
        </w:rPr>
        <w:object w:dxaOrig="240" w:dyaOrig="220">
          <v:shape id="_x0000_i1175" type="#_x0000_t75" style="width:12.25pt;height:10.2pt" o:ole="">
            <v:imagedata r:id="rId287" o:title=""/>
          </v:shape>
          <o:OLEObject Type="Embed" ProgID="Equation.DSMT4" ShapeID="_x0000_i1175" DrawAspect="Content" ObjectID="_1453814919" r:id="rId291"/>
        </w:object>
      </w:r>
      <w:r w:rsidR="00767A02">
        <w:t>можно рассматривать как направляющий вектор оси, вокруг которой вращаются точки пространства. При этом точки, лежащие на самой оси</w:t>
      </w:r>
      <w:r w:rsidR="00E80FA7">
        <w:t xml:space="preserve">, естественно остаются при таком вращении неподвижными. </w:t>
      </w:r>
      <w:r w:rsidR="00BD45F4" w:rsidRPr="00BD45F4">
        <w:t>Покажем, что</w:t>
      </w:r>
      <w:r w:rsidR="00BD45F4">
        <w:t xml:space="preserve"> </w:t>
      </w:r>
      <w:r w:rsidR="00BD45F4" w:rsidRPr="00246ED4">
        <w:rPr>
          <w:b/>
          <w:position w:val="-4"/>
        </w:rPr>
        <w:object w:dxaOrig="260" w:dyaOrig="260">
          <v:shape id="_x0000_i1176" type="#_x0000_t75" style="width:13.6pt;height:12.25pt" o:ole="">
            <v:imagedata r:id="rId292" o:title=""/>
          </v:shape>
          <o:OLEObject Type="Embed" ProgID="Equation.DSMT4" ShapeID="_x0000_i1176" DrawAspect="Content" ObjectID="_1453814920" r:id="rId293"/>
        </w:object>
      </w:r>
      <w:r w:rsidR="00BD45F4">
        <w:t xml:space="preserve"> </w:t>
      </w:r>
      <w:r w:rsidR="00BD45F4" w:rsidRPr="00BD45F4">
        <w:t>имеет смысл</w:t>
      </w:r>
      <w:r w:rsidR="00BD45F4">
        <w:t xml:space="preserve"> угла, на который поворачивается</w:t>
      </w:r>
      <w:r w:rsidR="00337042">
        <w:t xml:space="preserve"> прои</w:t>
      </w:r>
      <w:r w:rsidR="00337042">
        <w:t>з</w:t>
      </w:r>
      <w:r w:rsidR="00337042">
        <w:t xml:space="preserve">вольная </w:t>
      </w:r>
      <w:r w:rsidR="00BD45F4">
        <w:t>точка пространства вокруг</w:t>
      </w:r>
      <w:r w:rsidR="00E80FA7">
        <w:t xml:space="preserve"> данной неподви</w:t>
      </w:r>
      <w:r w:rsidR="00E80FA7">
        <w:t>ж</w:t>
      </w:r>
      <w:r w:rsidR="00E80FA7">
        <w:t>ной</w:t>
      </w:r>
      <w:r w:rsidR="00BD45F4">
        <w:t xml:space="preserve"> оси при </w:t>
      </w:r>
      <w:r w:rsidR="00C70C6A">
        <w:t>умнож</w:t>
      </w:r>
      <w:r w:rsidR="00C70C6A">
        <w:t>е</w:t>
      </w:r>
      <w:r w:rsidR="00C70C6A">
        <w:t>нии на</w:t>
      </w:r>
      <w:r w:rsidR="00BD45F4">
        <w:t xml:space="preserve"> матриц</w:t>
      </w:r>
      <w:r w:rsidR="00C70C6A">
        <w:t>у</w:t>
      </w:r>
      <w:r w:rsidR="00BD45F4" w:rsidRPr="00BD45F4">
        <w:t xml:space="preserve"> </w:t>
      </w:r>
      <w:r w:rsidR="00BD45F4" w:rsidRPr="00BD45F4">
        <w:rPr>
          <w:position w:val="-4"/>
        </w:rPr>
        <w:object w:dxaOrig="320" w:dyaOrig="260">
          <v:shape id="_x0000_i1177" type="#_x0000_t75" style="width:16.3pt;height:12.25pt" o:ole="">
            <v:imagedata r:id="rId262" o:title=""/>
          </v:shape>
          <o:OLEObject Type="Embed" ProgID="Equation.DSMT4" ShapeID="_x0000_i1177" DrawAspect="Content" ObjectID="_1453814921" r:id="rId294"/>
        </w:object>
      </w:r>
      <w:r w:rsidR="00BD45F4" w:rsidRPr="00BD45F4">
        <w:t>.</w:t>
      </w:r>
    </w:p>
    <w:p w:rsidR="00C5694A" w:rsidRDefault="008D7AF9" w:rsidP="00C5694A">
      <w:pPr>
        <w:pStyle w:val="a7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757" type="#_x0000_t202" style="position:absolute;left:0;text-align:left;margin-left:-185.1pt;margin-top:144.25pt;width:174.15pt;height:17.65pt;z-index:251664384" stroked="f">
            <v:textbox inset="0,0,0,0">
              <w:txbxContent>
                <w:p w:rsidR="0031386E" w:rsidRPr="0064491A" w:rsidRDefault="0031386E" w:rsidP="0064491A">
                  <w:pPr>
                    <w:pStyle w:val="ac"/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</w:pPr>
                  <w:r w:rsidRPr="0064491A">
                    <w:rPr>
                      <w:rFonts w:ascii="Times New Roman" w:hAnsi="Times New Roman" w:cs="Times New Roman"/>
                      <w:b w:val="0"/>
                      <w:color w:val="auto"/>
                      <w:sz w:val="20"/>
                      <w:szCs w:val="20"/>
                    </w:rPr>
                    <w:t>Рис. 2. К определению угла поворота.</w:t>
                  </w:r>
                </w:p>
              </w:txbxContent>
            </v:textbox>
            <w10:wrap type="square"/>
          </v:shape>
        </w:pict>
      </w:r>
      <w:r w:rsidR="00562573">
        <w:t xml:space="preserve">Обозначим искомый угол через </w:t>
      </w:r>
      <w:r w:rsidR="00562573" w:rsidRPr="00562573">
        <w:rPr>
          <w:position w:val="-10"/>
        </w:rPr>
        <w:object w:dxaOrig="220" w:dyaOrig="260">
          <v:shape id="_x0000_i1178" type="#_x0000_t75" style="width:10.2pt;height:12.25pt" o:ole="">
            <v:imagedata r:id="rId295" o:title=""/>
          </v:shape>
          <o:OLEObject Type="Embed" ProgID="Equation.DSMT4" ShapeID="_x0000_i1178" DrawAspect="Content" ObjectID="_1453814922" r:id="rId296"/>
        </w:object>
      </w:r>
      <w:r w:rsidR="00562573">
        <w:t xml:space="preserve">. </w:t>
      </w:r>
      <w:r w:rsidR="00C70665">
        <w:t xml:space="preserve">Пусть </w:t>
      </w:r>
      <w:r w:rsidR="00796FBF" w:rsidRPr="00796FBF">
        <w:rPr>
          <w:position w:val="-12"/>
        </w:rPr>
        <w:object w:dxaOrig="260" w:dyaOrig="360">
          <v:shape id="_x0000_i1179" type="#_x0000_t75" style="width:13.6pt;height:17pt" o:ole="">
            <v:imagedata r:id="rId297" o:title=""/>
          </v:shape>
          <o:OLEObject Type="Embed" ProgID="Equation.DSMT4" ShapeID="_x0000_i1179" DrawAspect="Content" ObjectID="_1453814923" r:id="rId298"/>
        </w:object>
      </w:r>
      <w:r w:rsidR="00C70665">
        <w:t xml:space="preserve"> - произвольный вектор пространства</w:t>
      </w:r>
      <w:r w:rsidR="00796FBF">
        <w:t xml:space="preserve">, а </w:t>
      </w:r>
      <w:r w:rsidR="00796FBF" w:rsidRPr="00796FBF">
        <w:rPr>
          <w:position w:val="-12"/>
        </w:rPr>
        <w:object w:dxaOrig="880" w:dyaOrig="360">
          <v:shape id="_x0000_i1180" type="#_x0000_t75" style="width:44.85pt;height:17pt" o:ole="">
            <v:imagedata r:id="rId299" o:title=""/>
          </v:shape>
          <o:OLEObject Type="Embed" ProgID="Equation.DSMT4" ShapeID="_x0000_i1180" DrawAspect="Content" ObjectID="_1453814924" r:id="rId300"/>
        </w:object>
      </w:r>
      <w:r w:rsidR="00796FBF">
        <w:t>.</w:t>
      </w:r>
      <w:r w:rsidR="00A7207D">
        <w:t xml:space="preserve"> При этом </w:t>
      </w:r>
      <w:r w:rsidR="00A7207D" w:rsidRPr="00A7207D">
        <w:rPr>
          <w:position w:val="-14"/>
        </w:rPr>
        <w:object w:dxaOrig="980" w:dyaOrig="400">
          <v:shape id="_x0000_i1181" type="#_x0000_t75" style="width:50.25pt;height:19pt" o:ole="">
            <v:imagedata r:id="rId301" o:title=""/>
          </v:shape>
          <o:OLEObject Type="Embed" ProgID="Equation.DSMT4" ShapeID="_x0000_i1181" DrawAspect="Content" ObjectID="_1453814925" r:id="rId302"/>
        </w:object>
      </w:r>
      <w:r w:rsidR="00A7207D">
        <w:t>.</w:t>
      </w:r>
      <w:r w:rsidR="00796FBF">
        <w:t xml:space="preserve"> </w:t>
      </w:r>
      <w:r w:rsidR="00562573">
        <w:t>Тогда, как можно видеть из рис</w:t>
      </w:r>
      <w:r w:rsidR="00775EE8">
        <w:t>. 2</w:t>
      </w:r>
      <w:r w:rsidR="00562573">
        <w:t xml:space="preserve">, </w:t>
      </w:r>
      <w:r w:rsidR="00562573" w:rsidRPr="00562573">
        <w:rPr>
          <w:position w:val="-10"/>
        </w:rPr>
        <w:object w:dxaOrig="220" w:dyaOrig="260">
          <v:shape id="_x0000_i1182" type="#_x0000_t75" style="width:10.2pt;height:12.25pt" o:ole="">
            <v:imagedata r:id="rId303" o:title=""/>
          </v:shape>
          <o:OLEObject Type="Embed" ProgID="Equation.DSMT4" ShapeID="_x0000_i1182" DrawAspect="Content" ObjectID="_1453814926" r:id="rId304"/>
        </w:object>
      </w:r>
      <w:r w:rsidR="00562573">
        <w:t xml:space="preserve"> - это угол между векторами </w:t>
      </w:r>
      <w:r w:rsidR="00562573" w:rsidRPr="00562573">
        <w:rPr>
          <w:position w:val="-12"/>
        </w:rPr>
        <w:object w:dxaOrig="279" w:dyaOrig="360">
          <v:shape id="_x0000_i1183" type="#_x0000_t75" style="width:14.25pt;height:17pt" o:ole="">
            <v:imagedata r:id="rId305" o:title=""/>
          </v:shape>
          <o:OLEObject Type="Embed" ProgID="Equation.DSMT4" ShapeID="_x0000_i1183" DrawAspect="Content" ObjectID="_1453814927" r:id="rId306"/>
        </w:object>
      </w:r>
      <w:r w:rsidR="00562573">
        <w:t xml:space="preserve"> и </w:t>
      </w:r>
      <w:r w:rsidR="00562573" w:rsidRPr="00562573">
        <w:rPr>
          <w:position w:val="-12"/>
        </w:rPr>
        <w:object w:dxaOrig="260" w:dyaOrig="360">
          <v:shape id="_x0000_i1184" type="#_x0000_t75" style="width:13.6pt;height:17pt" o:ole="">
            <v:imagedata r:id="rId307" o:title=""/>
          </v:shape>
          <o:OLEObject Type="Embed" ProgID="Equation.DSMT4" ShapeID="_x0000_i1184" DrawAspect="Content" ObjectID="_1453814928" r:id="rId308"/>
        </w:object>
      </w:r>
      <w:r w:rsidR="00562573">
        <w:t>, которые ортог</w:t>
      </w:r>
      <w:r w:rsidR="00562573">
        <w:t>о</w:t>
      </w:r>
      <w:r w:rsidR="00562573">
        <w:t xml:space="preserve">нальны вектору </w:t>
      </w:r>
      <w:r w:rsidR="00562573" w:rsidRPr="00767A02">
        <w:rPr>
          <w:position w:val="-6"/>
        </w:rPr>
        <w:object w:dxaOrig="240" w:dyaOrig="220">
          <v:shape id="_x0000_i1185" type="#_x0000_t75" style="width:12.25pt;height:10.2pt" o:ole="">
            <v:imagedata r:id="rId287" o:title=""/>
          </v:shape>
          <o:OLEObject Type="Embed" ProgID="Equation.DSMT4" ShapeID="_x0000_i1185" DrawAspect="Content" ObjectID="_1453814929" r:id="rId309"/>
        </w:object>
      </w:r>
      <w:r w:rsidR="00562573">
        <w:t xml:space="preserve">. При этом, очевидно, </w:t>
      </w:r>
      <w:r w:rsidR="00E25618" w:rsidRPr="00E25618">
        <w:rPr>
          <w:position w:val="-24"/>
        </w:rPr>
        <w:object w:dxaOrig="1840" w:dyaOrig="660">
          <v:shape id="_x0000_i1186" type="#_x0000_t75" style="width:93.75pt;height:31.9pt" o:ole="">
            <v:imagedata r:id="rId310" o:title=""/>
          </v:shape>
          <o:OLEObject Type="Embed" ProgID="Equation.DSMT4" ShapeID="_x0000_i1186" DrawAspect="Content" ObjectID="_1453814930" r:id="rId311"/>
        </w:object>
      </w:r>
      <w:r w:rsidR="00562573">
        <w:t xml:space="preserve">, </w:t>
      </w:r>
      <w:r w:rsidR="00E25618" w:rsidRPr="00E25618">
        <w:rPr>
          <w:position w:val="-24"/>
        </w:rPr>
        <w:object w:dxaOrig="1780" w:dyaOrig="660">
          <v:shape id="_x0000_i1187" type="#_x0000_t75" style="width:91pt;height:31.9pt" o:ole="">
            <v:imagedata r:id="rId312" o:title=""/>
          </v:shape>
          <o:OLEObject Type="Embed" ProgID="Equation.DSMT4" ShapeID="_x0000_i1187" DrawAspect="Content" ObjectID="_1453814931" r:id="rId313"/>
        </w:object>
      </w:r>
      <w:r w:rsidR="00562573">
        <w:t>.</w:t>
      </w:r>
      <w:r w:rsidR="00712E5D">
        <w:t xml:space="preserve"> Тогда </w:t>
      </w:r>
      <w:r w:rsidR="00712E5D" w:rsidRPr="00712E5D">
        <w:rPr>
          <w:position w:val="-32"/>
        </w:rPr>
        <w:object w:dxaOrig="1700" w:dyaOrig="740">
          <v:shape id="_x0000_i1188" type="#_x0000_t75" style="width:86.95pt;height:35.3pt" o:ole="">
            <v:imagedata r:id="rId314" o:title=""/>
          </v:shape>
          <o:OLEObject Type="Embed" ProgID="Equation.DSMT4" ShapeID="_x0000_i1188" DrawAspect="Content" ObjectID="_1453814932" r:id="rId315"/>
        </w:object>
      </w:r>
      <w:r w:rsidR="00712E5D">
        <w:t>.</w:t>
      </w:r>
      <w:r w:rsidR="00E25618">
        <w:t xml:space="preserve"> Непосредственн</w:t>
      </w:r>
      <w:r w:rsidR="00AE6EAA">
        <w:t>о</w:t>
      </w:r>
      <w:r w:rsidR="00E25618">
        <w:t xml:space="preserve"> можно убедиться, </w:t>
      </w:r>
      <w:r w:rsidR="00E25618">
        <w:lastRenderedPageBreak/>
        <w:t xml:space="preserve">что </w:t>
      </w:r>
      <w:r w:rsidR="00E25618" w:rsidRPr="00E25618">
        <w:rPr>
          <w:position w:val="-24"/>
        </w:rPr>
        <w:object w:dxaOrig="3540" w:dyaOrig="620">
          <v:shape id="_x0000_i1189" type="#_x0000_t75" style="width:177.3pt;height:31.25pt" o:ole="">
            <v:imagedata r:id="rId316" o:title=""/>
          </v:shape>
          <o:OLEObject Type="Embed" ProgID="Equation.DSMT4" ShapeID="_x0000_i1189" DrawAspect="Content" ObjectID="_1453814933" r:id="rId317"/>
        </w:object>
      </w:r>
      <w:r w:rsidR="00E25618">
        <w:t>.</w:t>
      </w:r>
      <w:r w:rsidR="002A0233">
        <w:t xml:space="preserve"> </w:t>
      </w:r>
      <w:r w:rsidR="00C70C6A">
        <w:t xml:space="preserve">Поскольку </w:t>
      </w:r>
      <w:r w:rsidR="00AE6EAA" w:rsidRPr="00C70C6A">
        <w:rPr>
          <w:position w:val="-14"/>
        </w:rPr>
        <w:object w:dxaOrig="3680" w:dyaOrig="400">
          <v:shape id="_x0000_i1190" type="#_x0000_t75" style="width:184.1pt;height:20.4pt" o:ole="">
            <v:imagedata r:id="rId318" o:title=""/>
          </v:shape>
          <o:OLEObject Type="Embed" ProgID="Equation.DSMT4" ShapeID="_x0000_i1190" DrawAspect="Content" ObjectID="_1453814934" r:id="rId319"/>
        </w:object>
      </w:r>
      <w:r w:rsidR="00AE6EAA">
        <w:t xml:space="preserve"> </w:t>
      </w:r>
      <w:r w:rsidR="00C5694A" w:rsidRPr="00C5694A">
        <w:rPr>
          <w:position w:val="-46"/>
        </w:rPr>
        <w:object w:dxaOrig="7339" w:dyaOrig="840">
          <v:shape id="_x0000_i1191" type="#_x0000_t75" style="width:372.9pt;height:42.8pt" o:ole="">
            <v:imagedata r:id="rId320" o:title=""/>
          </v:shape>
          <o:OLEObject Type="Embed" ProgID="Equation.DSMT4" ShapeID="_x0000_i1191" DrawAspect="Content" ObjectID="_1453814935" r:id="rId321"/>
        </w:object>
      </w:r>
      <w:r w:rsidR="00C5694A">
        <w:t>, то</w:t>
      </w:r>
    </w:p>
    <w:p w:rsidR="00390F03" w:rsidRDefault="00390F03" w:rsidP="00BF727A">
      <w:pPr>
        <w:pStyle w:val="a8"/>
      </w:pPr>
      <w:r w:rsidRPr="00E25618">
        <w:rPr>
          <w:position w:val="-24"/>
        </w:rPr>
        <w:object w:dxaOrig="8220" w:dyaOrig="620">
          <v:shape id="_x0000_i1192" type="#_x0000_t75" style="width:411.6pt;height:31.25pt" o:ole="">
            <v:imagedata r:id="rId322" o:title=""/>
          </v:shape>
          <o:OLEObject Type="Embed" ProgID="Equation.DSMT4" ShapeID="_x0000_i1192" DrawAspect="Content" ObjectID="_1453814936" r:id="rId323"/>
        </w:object>
      </w:r>
    </w:p>
    <w:p w:rsidR="00390F03" w:rsidRDefault="00390F03" w:rsidP="00BF727A">
      <w:pPr>
        <w:pStyle w:val="a8"/>
      </w:pPr>
      <w:r w:rsidRPr="00390F03">
        <w:rPr>
          <w:position w:val="-24"/>
        </w:rPr>
        <w:object w:dxaOrig="2980" w:dyaOrig="620">
          <v:shape id="_x0000_i1193" type="#_x0000_t75" style="width:152.15pt;height:29.9pt" o:ole="">
            <v:imagedata r:id="rId324" o:title=""/>
          </v:shape>
          <o:OLEObject Type="Embed" ProgID="Equation.DSMT4" ShapeID="_x0000_i1193" DrawAspect="Content" ObjectID="_1453814937" r:id="rId325"/>
        </w:object>
      </w:r>
      <w:r>
        <w:t>.</w:t>
      </w:r>
    </w:p>
    <w:p w:rsidR="00BF727A" w:rsidRDefault="00C70C6A" w:rsidP="00AE6EAA">
      <w:pPr>
        <w:pStyle w:val="a7"/>
      </w:pPr>
      <w:r>
        <w:t xml:space="preserve">Найдем теперь </w:t>
      </w:r>
      <w:r w:rsidRPr="00C70C6A">
        <w:rPr>
          <w:position w:val="-14"/>
        </w:rPr>
        <w:object w:dxaOrig="460" w:dyaOrig="400">
          <v:shape id="_x0000_i1194" type="#_x0000_t75" style="width:23.75pt;height:19pt" o:ole="">
            <v:imagedata r:id="rId326" o:title=""/>
          </v:shape>
          <o:OLEObject Type="Embed" ProgID="Equation.DSMT4" ShapeID="_x0000_i1194" DrawAspect="Content" ObjectID="_1453814938" r:id="rId327"/>
        </w:object>
      </w:r>
      <w:r>
        <w:t xml:space="preserve"> и </w:t>
      </w:r>
      <w:r w:rsidRPr="00070B1D">
        <w:rPr>
          <w:position w:val="-14"/>
        </w:rPr>
        <w:object w:dxaOrig="420" w:dyaOrig="400">
          <v:shape id="_x0000_i1195" type="#_x0000_t75" style="width:21.05pt;height:20.4pt" o:ole="">
            <v:imagedata r:id="rId328" o:title=""/>
          </v:shape>
          <o:OLEObject Type="Embed" ProgID="Equation.DSMT4" ShapeID="_x0000_i1195" DrawAspect="Content" ObjectID="_1453814939" r:id="rId329"/>
        </w:object>
      </w:r>
      <w:r w:rsidR="00B33539">
        <w:t>. Непосредственно вычисляем:</w:t>
      </w:r>
      <w:r>
        <w:t xml:space="preserve"> </w:t>
      </w:r>
      <w:r w:rsidRPr="00A7207D">
        <w:rPr>
          <w:position w:val="-24"/>
        </w:rPr>
        <w:object w:dxaOrig="2240" w:dyaOrig="720">
          <v:shape id="_x0000_i1196" type="#_x0000_t75" style="width:114.1pt;height:34.65pt" o:ole="">
            <v:imagedata r:id="rId330" o:title=""/>
          </v:shape>
          <o:OLEObject Type="Embed" ProgID="Equation.DSMT4" ShapeID="_x0000_i1196" DrawAspect="Content" ObjectID="_1453814940" r:id="rId331"/>
        </w:object>
      </w:r>
      <w:r>
        <w:t xml:space="preserve">, </w:t>
      </w:r>
      <w:r w:rsidRPr="00A7207D">
        <w:rPr>
          <w:position w:val="-24"/>
        </w:rPr>
        <w:object w:dxaOrig="2160" w:dyaOrig="720">
          <v:shape id="_x0000_i1197" type="#_x0000_t75" style="width:110.05pt;height:34.65pt" o:ole="">
            <v:imagedata r:id="rId332" o:title=""/>
          </v:shape>
          <o:OLEObject Type="Embed" ProgID="Equation.DSMT4" ShapeID="_x0000_i1197" DrawAspect="Content" ObjectID="_1453814941" r:id="rId333"/>
        </w:object>
      </w:r>
      <w:r>
        <w:t xml:space="preserve">. </w:t>
      </w:r>
      <w:r w:rsidR="00844DB2">
        <w:t>В силу равенства углов между векторами, получающимися в р</w:t>
      </w:r>
      <w:r w:rsidR="00844DB2">
        <w:t>е</w:t>
      </w:r>
      <w:r w:rsidR="00844DB2">
        <w:t xml:space="preserve">зультате поворота вокруг оси </w:t>
      </w:r>
      <w:r w:rsidR="00844DB2" w:rsidRPr="009022A5">
        <w:rPr>
          <w:position w:val="-6"/>
        </w:rPr>
        <w:object w:dxaOrig="240" w:dyaOrig="220">
          <v:shape id="_x0000_i1198" type="#_x0000_t75" style="width:12.25pt;height:10.2pt" o:ole="">
            <v:imagedata r:id="rId334" o:title=""/>
          </v:shape>
          <o:OLEObject Type="Embed" ProgID="Equation.DSMT4" ShapeID="_x0000_i1198" DrawAspect="Content" ObjectID="_1453814942" r:id="rId335"/>
        </w:object>
      </w:r>
      <w:r w:rsidR="00E764A1">
        <w:t>, имеет место равенство</w:t>
      </w:r>
      <w:r>
        <w:t xml:space="preserve"> </w:t>
      </w:r>
      <w:r w:rsidRPr="00E652D8">
        <w:rPr>
          <w:position w:val="-14"/>
        </w:rPr>
        <w:object w:dxaOrig="1579" w:dyaOrig="400">
          <v:shape id="_x0000_i1199" type="#_x0000_t75" style="width:78.8pt;height:19.7pt" o:ole="">
            <v:imagedata r:id="rId336" o:title=""/>
          </v:shape>
          <o:OLEObject Type="Embed" ProgID="Equation.DSMT4" ShapeID="_x0000_i1199" DrawAspect="Content" ObjectID="_1453814943" r:id="rId337"/>
        </w:object>
      </w:r>
      <w:r w:rsidR="00E764A1">
        <w:t>. Поэтому, учит</w:t>
      </w:r>
      <w:r w:rsidR="00E764A1">
        <w:t>ы</w:t>
      </w:r>
      <w:r w:rsidR="00E764A1">
        <w:t>вая, что</w:t>
      </w:r>
      <w:r>
        <w:t xml:space="preserve"> </w:t>
      </w:r>
      <w:r w:rsidRPr="00A7207D">
        <w:rPr>
          <w:position w:val="-14"/>
        </w:rPr>
        <w:object w:dxaOrig="980" w:dyaOrig="400">
          <v:shape id="_x0000_i1200" type="#_x0000_t75" style="width:50.25pt;height:19pt" o:ole="">
            <v:imagedata r:id="rId301" o:title=""/>
          </v:shape>
          <o:OLEObject Type="Embed" ProgID="Equation.DSMT4" ShapeID="_x0000_i1200" DrawAspect="Content" ObjectID="_1453814944" r:id="rId338"/>
        </w:object>
      </w:r>
      <w:r w:rsidR="00E764A1">
        <w:t>,</w:t>
      </w:r>
      <w:r>
        <w:t xml:space="preserve"> заключаем, что </w:t>
      </w:r>
      <w:r w:rsidRPr="004D3E81">
        <w:rPr>
          <w:position w:val="-26"/>
        </w:rPr>
        <w:object w:dxaOrig="2920" w:dyaOrig="780">
          <v:shape id="_x0000_i1201" type="#_x0000_t75" style="width:148.75pt;height:37.35pt" o:ole="">
            <v:imagedata r:id="rId339" o:title=""/>
          </v:shape>
          <o:OLEObject Type="Embed" ProgID="Equation.DSMT4" ShapeID="_x0000_i1201" DrawAspect="Content" ObjectID="_1453814945" r:id="rId340"/>
        </w:object>
      </w:r>
      <w:r>
        <w:t>.</w:t>
      </w:r>
      <w:r w:rsidR="00AE6EAA">
        <w:t xml:space="preserve"> </w:t>
      </w:r>
      <w:r w:rsidR="00095889">
        <w:t xml:space="preserve">Таким образом, </w:t>
      </w:r>
      <w:r w:rsidR="00095889" w:rsidRPr="00095889">
        <w:rPr>
          <w:position w:val="-62"/>
        </w:rPr>
        <w:object w:dxaOrig="5480" w:dyaOrig="1280">
          <v:shape id="_x0000_i1202" type="#_x0000_t75" style="width:279.15pt;height:61.8pt" o:ole="">
            <v:imagedata r:id="rId341" o:title=""/>
          </v:shape>
          <o:OLEObject Type="Embed" ProgID="Equation.DSMT4" ShapeID="_x0000_i1202" DrawAspect="Content" ObjectID="_1453814946" r:id="rId342"/>
        </w:object>
      </w:r>
      <w:r w:rsidR="00095889">
        <w:t>, откуда и следует доказательство.</w:t>
      </w:r>
    </w:p>
    <w:p w:rsidR="00246ED4" w:rsidRPr="00246ED4" w:rsidRDefault="00246ED4" w:rsidP="0042035A">
      <w:pPr>
        <w:pStyle w:val="a9"/>
      </w:pPr>
      <w:r w:rsidRPr="00246ED4">
        <w:t xml:space="preserve">Свойства матриц </w:t>
      </w:r>
      <w:r w:rsidRPr="00246ED4">
        <w:rPr>
          <w:position w:val="-4"/>
        </w:rPr>
        <w:object w:dxaOrig="320" w:dyaOrig="260">
          <v:shape id="_x0000_i1203" type="#_x0000_t75" style="width:16.3pt;height:12.25pt" o:ole="">
            <v:imagedata r:id="rId262" o:title=""/>
          </v:shape>
          <o:OLEObject Type="Embed" ProgID="Equation.DSMT4" ShapeID="_x0000_i1203" DrawAspect="Content" ObjectID="_1453814947" r:id="rId343"/>
        </w:object>
      </w:r>
      <w:r w:rsidRPr="00246ED4">
        <w:t xml:space="preserve"> и  </w:t>
      </w:r>
      <w:r w:rsidRPr="00246ED4">
        <w:rPr>
          <w:position w:val="-10"/>
        </w:rPr>
        <w:object w:dxaOrig="240" w:dyaOrig="320">
          <v:shape id="_x0000_i1204" type="#_x0000_t75" style="width:12.25pt;height:15.6pt" o:ole="">
            <v:imagedata r:id="rId344" o:title=""/>
          </v:shape>
          <o:OLEObject Type="Embed" ProgID="Equation.DSMT4" ShapeID="_x0000_i1204" DrawAspect="Content" ObjectID="_1453814948" r:id="rId345"/>
        </w:object>
      </w:r>
    </w:p>
    <w:p w:rsidR="006B6C33" w:rsidRPr="00A33CAB" w:rsidRDefault="00646CBD" w:rsidP="006B6C33">
      <w:pPr>
        <w:pStyle w:val="a7"/>
        <w:rPr>
          <w:u w:val="single"/>
        </w:rPr>
      </w:pPr>
      <w:r>
        <w:t>М</w:t>
      </w:r>
      <w:r w:rsidR="00395EA1">
        <w:t>атрицы</w:t>
      </w:r>
      <w:r w:rsidR="008E1D27">
        <w:t xml:space="preserve"> </w:t>
      </w:r>
      <w:r w:rsidR="008E1D27" w:rsidRPr="0053527B">
        <w:rPr>
          <w:position w:val="-4"/>
        </w:rPr>
        <w:object w:dxaOrig="320" w:dyaOrig="260">
          <v:shape id="_x0000_i1205" type="#_x0000_t75" style="width:16.3pt;height:12.25pt" o:ole="">
            <v:imagedata r:id="rId262" o:title=""/>
          </v:shape>
          <o:OLEObject Type="Embed" ProgID="Equation.DSMT4" ShapeID="_x0000_i1205" DrawAspect="Content" ObjectID="_1453814949" r:id="rId346"/>
        </w:object>
      </w:r>
      <w:r w:rsidR="00395EA1">
        <w:t xml:space="preserve"> и </w:t>
      </w:r>
      <w:r w:rsidR="00395EA1" w:rsidRPr="00417492">
        <w:rPr>
          <w:position w:val="-10"/>
        </w:rPr>
        <w:object w:dxaOrig="240" w:dyaOrig="320">
          <v:shape id="_x0000_i1206" type="#_x0000_t75" style="width:12.25pt;height:15.6pt" o:ole="">
            <v:imagedata r:id="rId344" o:title=""/>
          </v:shape>
          <o:OLEObject Type="Embed" ProgID="Equation.DSMT4" ShapeID="_x0000_i1206" DrawAspect="Content" ObjectID="_1453814950" r:id="rId347"/>
        </w:object>
      </w:r>
      <w:r w:rsidR="008E1D27">
        <w:t xml:space="preserve"> облада</w:t>
      </w:r>
      <w:r w:rsidR="00395EA1">
        <w:t>ю</w:t>
      </w:r>
      <w:r w:rsidR="008E1D27">
        <w:t>т рядом хороших свойств.</w:t>
      </w:r>
      <w:r w:rsidR="006B6C33">
        <w:t xml:space="preserve"> Заметим вначале, что матр</w:t>
      </w:r>
      <w:r w:rsidR="006B6C33">
        <w:t>и</w:t>
      </w:r>
      <w:r w:rsidR="006B6C33">
        <w:t xml:space="preserve">цы </w:t>
      </w:r>
      <w:r w:rsidR="006B6C33" w:rsidRPr="0053527B">
        <w:rPr>
          <w:position w:val="-4"/>
        </w:rPr>
        <w:object w:dxaOrig="320" w:dyaOrig="260">
          <v:shape id="_x0000_i1207" type="#_x0000_t75" style="width:16.3pt;height:12.25pt" o:ole="">
            <v:imagedata r:id="rId262" o:title=""/>
          </v:shape>
          <o:OLEObject Type="Embed" ProgID="Equation.DSMT4" ShapeID="_x0000_i1207" DrawAspect="Content" ObjectID="_1453814951" r:id="rId348"/>
        </w:object>
      </w:r>
      <w:r w:rsidR="006B6C33">
        <w:t xml:space="preserve"> и </w:t>
      </w:r>
      <w:r w:rsidR="006B6C33" w:rsidRPr="00417492">
        <w:rPr>
          <w:position w:val="-10"/>
        </w:rPr>
        <w:object w:dxaOrig="240" w:dyaOrig="320">
          <v:shape id="_x0000_i1208" type="#_x0000_t75" style="width:12.25pt;height:15.6pt" o:ole="">
            <v:imagedata r:id="rId344" o:title=""/>
          </v:shape>
          <o:OLEObject Type="Embed" ProgID="Equation.DSMT4" ShapeID="_x0000_i1208" DrawAspect="Content" ObjectID="_1453814952" r:id="rId349"/>
        </w:object>
      </w:r>
      <w:r w:rsidR="006B6C33">
        <w:t xml:space="preserve"> строятся однозначно по вектору </w:t>
      </w:r>
      <w:r w:rsidR="006B6C33" w:rsidRPr="00A700C4">
        <w:rPr>
          <w:position w:val="-16"/>
        </w:rPr>
        <w:object w:dxaOrig="1960" w:dyaOrig="480">
          <v:shape id="_x0000_i1209" type="#_x0000_t75" style="width:99.85pt;height:23.75pt" o:ole="">
            <v:imagedata r:id="rId268" o:title=""/>
          </v:shape>
          <o:OLEObject Type="Embed" ProgID="Equation.DSMT4" ShapeID="_x0000_i1209" DrawAspect="Content" ObjectID="_1453814953" r:id="rId350"/>
        </w:object>
      </w:r>
      <w:r w:rsidR="006B6C33">
        <w:t xml:space="preserve">. Чтобы подчеркнуть этот факт и отличать матрицы, построенные по разным векторам, будем писать </w:t>
      </w:r>
      <w:r w:rsidR="006B6C33" w:rsidRPr="006B6C33">
        <w:rPr>
          <w:position w:val="-14"/>
        </w:rPr>
        <w:object w:dxaOrig="700" w:dyaOrig="400">
          <v:shape id="_x0000_i1210" type="#_x0000_t75" style="width:36pt;height:19pt" o:ole="">
            <v:imagedata r:id="rId351" o:title=""/>
          </v:shape>
          <o:OLEObject Type="Embed" ProgID="Equation.DSMT4" ShapeID="_x0000_i1210" DrawAspect="Content" ObjectID="_1453814954" r:id="rId352"/>
        </w:object>
      </w:r>
      <w:r w:rsidR="006B6C33">
        <w:t xml:space="preserve"> и  </w:t>
      </w:r>
      <w:r w:rsidR="006B6C33" w:rsidRPr="00771894">
        <w:rPr>
          <w:position w:val="-14"/>
        </w:rPr>
        <w:object w:dxaOrig="639" w:dyaOrig="400">
          <v:shape id="_x0000_i1211" type="#_x0000_t75" style="width:31.9pt;height:19.7pt" o:ole="">
            <v:imagedata r:id="rId353" o:title=""/>
          </v:shape>
          <o:OLEObject Type="Embed" ProgID="Equation.DSMT4" ShapeID="_x0000_i1211" DrawAspect="Content" ObjectID="_1453814955" r:id="rId354"/>
        </w:object>
      </w:r>
      <w:r w:rsidR="006B6C33">
        <w:t xml:space="preserve"> соответственно.</w:t>
      </w:r>
    </w:p>
    <w:p w:rsidR="00A33CAB" w:rsidRDefault="00A33CAB" w:rsidP="0088199D">
      <w:pPr>
        <w:pStyle w:val="aa"/>
        <w:spacing w:before="240"/>
      </w:pPr>
      <w:r w:rsidRPr="00A33CAB">
        <w:rPr>
          <w:u w:val="single"/>
        </w:rPr>
        <w:t xml:space="preserve">Свойства матрицы </w:t>
      </w:r>
      <w:r w:rsidR="00E83EC1" w:rsidRPr="00E83EC1">
        <w:rPr>
          <w:position w:val="-14"/>
        </w:rPr>
        <w:object w:dxaOrig="639" w:dyaOrig="400">
          <v:shape id="_x0000_i1212" type="#_x0000_t75" style="width:31.9pt;height:19.7pt" o:ole="">
            <v:imagedata r:id="rId355" o:title=""/>
          </v:shape>
          <o:OLEObject Type="Embed" ProgID="Equation.DSMT4" ShapeID="_x0000_i1212" DrawAspect="Content" ObjectID="_1453814956" r:id="rId356"/>
        </w:object>
      </w:r>
      <w:r w:rsidRPr="00A33CAB">
        <w:t>.</w:t>
      </w:r>
    </w:p>
    <w:p w:rsidR="009357F0" w:rsidRDefault="0088199D" w:rsidP="005E55BB">
      <w:pPr>
        <w:pStyle w:val="aa"/>
        <w:spacing w:before="120"/>
      </w:pPr>
      <w:r>
        <w:t>1</w:t>
      </w:r>
      <w:r w:rsidR="009357F0">
        <w:t xml:space="preserve">) </w:t>
      </w:r>
      <w:r w:rsidR="00372549" w:rsidRPr="00771894">
        <w:rPr>
          <w:position w:val="-14"/>
        </w:rPr>
        <w:object w:dxaOrig="2040" w:dyaOrig="400">
          <v:shape id="_x0000_i1213" type="#_x0000_t75" style="width:101.2pt;height:19.7pt" o:ole="">
            <v:imagedata r:id="rId357" o:title=""/>
          </v:shape>
          <o:OLEObject Type="Embed" ProgID="Equation.DSMT4" ShapeID="_x0000_i1213" DrawAspect="Content" ObjectID="_1453814957" r:id="rId358"/>
        </w:object>
      </w:r>
      <w:r w:rsidR="00372549">
        <w:t>.</w:t>
      </w:r>
    </w:p>
    <w:p w:rsidR="00372549" w:rsidRDefault="0088199D" w:rsidP="005E55BB">
      <w:pPr>
        <w:pStyle w:val="aa"/>
        <w:spacing w:before="120"/>
      </w:pPr>
      <w:r>
        <w:t>2</w:t>
      </w:r>
      <w:r w:rsidR="00372549">
        <w:t xml:space="preserve">) </w:t>
      </w:r>
      <w:r w:rsidR="00372549" w:rsidRPr="00771894">
        <w:rPr>
          <w:position w:val="-14"/>
        </w:rPr>
        <w:object w:dxaOrig="1939" w:dyaOrig="400">
          <v:shape id="_x0000_i1214" type="#_x0000_t75" style="width:96.45pt;height:19.7pt" o:ole="">
            <v:imagedata r:id="rId359" o:title=""/>
          </v:shape>
          <o:OLEObject Type="Embed" ProgID="Equation.DSMT4" ShapeID="_x0000_i1214" DrawAspect="Content" ObjectID="_1453814958" r:id="rId360"/>
        </w:object>
      </w:r>
      <w:r w:rsidR="00372549">
        <w:t>.</w:t>
      </w:r>
    </w:p>
    <w:p w:rsidR="00372549" w:rsidRDefault="0088199D" w:rsidP="005E55BB">
      <w:pPr>
        <w:pStyle w:val="aa"/>
        <w:spacing w:before="120"/>
      </w:pPr>
      <w:r>
        <w:t>3</w:t>
      </w:r>
      <w:r w:rsidR="00372549">
        <w:t xml:space="preserve">) </w:t>
      </w:r>
      <w:r w:rsidR="00372549" w:rsidRPr="00771894">
        <w:rPr>
          <w:position w:val="-14"/>
        </w:rPr>
        <w:object w:dxaOrig="1200" w:dyaOrig="400">
          <v:shape id="_x0000_i1215" type="#_x0000_t75" style="width:59.75pt;height:19.7pt" o:ole="">
            <v:imagedata r:id="rId361" o:title=""/>
          </v:shape>
          <o:OLEObject Type="Embed" ProgID="Equation.DSMT4" ShapeID="_x0000_i1215" DrawAspect="Content" ObjectID="_1453814959" r:id="rId362"/>
        </w:object>
      </w:r>
      <w:r w:rsidR="00372549">
        <w:t xml:space="preserve">, </w:t>
      </w:r>
      <w:r w:rsidR="00372549" w:rsidRPr="00771894">
        <w:rPr>
          <w:position w:val="-14"/>
        </w:rPr>
        <w:object w:dxaOrig="1260" w:dyaOrig="400">
          <v:shape id="_x0000_i1216" type="#_x0000_t75" style="width:62.5pt;height:19.7pt" o:ole="">
            <v:imagedata r:id="rId363" o:title=""/>
          </v:shape>
          <o:OLEObject Type="Embed" ProgID="Equation.DSMT4" ShapeID="_x0000_i1216" DrawAspect="Content" ObjectID="_1453814960" r:id="rId364"/>
        </w:object>
      </w:r>
      <w:r w:rsidR="00372549">
        <w:t>.</w:t>
      </w:r>
    </w:p>
    <w:p w:rsidR="000D6381" w:rsidRDefault="0088199D" w:rsidP="005E55BB">
      <w:pPr>
        <w:pStyle w:val="aa"/>
        <w:spacing w:before="120"/>
      </w:pPr>
      <w:r>
        <w:t>4</w:t>
      </w:r>
      <w:r w:rsidR="000D6381">
        <w:t xml:space="preserve">) Для любого вектора </w:t>
      </w:r>
      <w:r w:rsidR="000D6381" w:rsidRPr="000D6381">
        <w:rPr>
          <w:position w:val="-6"/>
        </w:rPr>
        <w:object w:dxaOrig="200" w:dyaOrig="279">
          <v:shape id="_x0000_i1217" type="#_x0000_t75" style="width:10.2pt;height:13.6pt" o:ole="">
            <v:imagedata r:id="rId365" o:title=""/>
          </v:shape>
          <o:OLEObject Type="Embed" ProgID="Equation.DSMT4" ShapeID="_x0000_i1217" DrawAspect="Content" ObjectID="_1453814961" r:id="rId366"/>
        </w:object>
      </w:r>
      <w:r w:rsidR="000D6381">
        <w:t xml:space="preserve">, </w:t>
      </w:r>
      <w:r w:rsidR="000D6381" w:rsidRPr="000D6381">
        <w:rPr>
          <w:position w:val="-6"/>
        </w:rPr>
        <w:object w:dxaOrig="660" w:dyaOrig="320">
          <v:shape id="_x0000_i1218" type="#_x0000_t75" style="width:31.9pt;height:15.6pt" o:ole="">
            <v:imagedata r:id="rId367" o:title=""/>
          </v:shape>
          <o:OLEObject Type="Embed" ProgID="Equation.DSMT4" ShapeID="_x0000_i1218" DrawAspect="Content" ObjectID="_1453814962" r:id="rId368"/>
        </w:object>
      </w:r>
      <w:r w:rsidR="000D6381">
        <w:t xml:space="preserve">, имеет место </w:t>
      </w:r>
      <w:r w:rsidR="000D6381" w:rsidRPr="000D6381">
        <w:rPr>
          <w:position w:val="-14"/>
        </w:rPr>
        <w:object w:dxaOrig="1120" w:dyaOrig="400">
          <v:shape id="_x0000_i1219" type="#_x0000_t75" style="width:55.7pt;height:19.7pt" o:ole="">
            <v:imagedata r:id="rId369" o:title=""/>
          </v:shape>
          <o:OLEObject Type="Embed" ProgID="Equation.DSMT4" ShapeID="_x0000_i1219" DrawAspect="Content" ObjectID="_1453814963" r:id="rId370"/>
        </w:object>
      </w:r>
      <w:r w:rsidR="000D6381">
        <w:t xml:space="preserve">, т.е. </w:t>
      </w:r>
      <w:r w:rsidR="000D6381" w:rsidRPr="00417492">
        <w:rPr>
          <w:position w:val="-10"/>
        </w:rPr>
        <w:object w:dxaOrig="760" w:dyaOrig="320">
          <v:shape id="_x0000_i1220" type="#_x0000_t75" style="width:37.35pt;height:15.6pt" o:ole="">
            <v:imagedata r:id="rId371" o:title=""/>
          </v:shape>
          <o:OLEObject Type="Embed" ProgID="Equation.DSMT4" ShapeID="_x0000_i1220" DrawAspect="Content" ObjectID="_1453814964" r:id="rId372"/>
        </w:object>
      </w:r>
      <w:r w:rsidR="000D6381">
        <w:t>.</w:t>
      </w:r>
    </w:p>
    <w:p w:rsidR="000D6381" w:rsidRDefault="0088199D" w:rsidP="005E55BB">
      <w:pPr>
        <w:pStyle w:val="aa"/>
        <w:spacing w:before="120"/>
      </w:pPr>
      <w:r>
        <w:t>5</w:t>
      </w:r>
      <w:r w:rsidR="000D6381">
        <w:t xml:space="preserve">) </w:t>
      </w:r>
      <w:r w:rsidR="0029225A">
        <w:t xml:space="preserve">Если </w:t>
      </w:r>
      <w:r w:rsidR="0029225A" w:rsidRPr="0029225A">
        <w:rPr>
          <w:position w:val="-14"/>
        </w:rPr>
        <w:object w:dxaOrig="859" w:dyaOrig="400">
          <v:shape id="_x0000_i1221" type="#_x0000_t75" style="width:42.8pt;height:19.7pt" o:ole="">
            <v:imagedata r:id="rId373" o:title=""/>
          </v:shape>
          <o:OLEObject Type="Embed" ProgID="Equation.DSMT4" ShapeID="_x0000_i1221" DrawAspect="Content" ObjectID="_1453814965" r:id="rId374"/>
        </w:object>
      </w:r>
      <w:r w:rsidR="0029225A">
        <w:t xml:space="preserve"> и </w:t>
      </w:r>
      <w:r w:rsidR="0029225A" w:rsidRPr="0029225A">
        <w:rPr>
          <w:position w:val="-14"/>
        </w:rPr>
        <w:object w:dxaOrig="880" w:dyaOrig="400">
          <v:shape id="_x0000_i1222" type="#_x0000_t75" style="width:43.45pt;height:19.7pt" o:ole="">
            <v:imagedata r:id="rId375" o:title=""/>
          </v:shape>
          <o:OLEObject Type="Embed" ProgID="Equation.DSMT4" ShapeID="_x0000_i1222" DrawAspect="Content" ObjectID="_1453814966" r:id="rId376"/>
        </w:object>
      </w:r>
      <w:r w:rsidR="0029225A">
        <w:t xml:space="preserve"> не коллинеарны, то </w:t>
      </w:r>
      <w:r w:rsidR="0029225A" w:rsidRPr="0029225A">
        <w:rPr>
          <w:position w:val="-16"/>
        </w:rPr>
        <w:object w:dxaOrig="2500" w:dyaOrig="440">
          <v:shape id="_x0000_i1223" type="#_x0000_t75" style="width:124.3pt;height:21.75pt" o:ole="">
            <v:imagedata r:id="rId377" o:title=""/>
          </v:shape>
          <o:OLEObject Type="Embed" ProgID="Equation.DSMT4" ShapeID="_x0000_i1223" DrawAspect="Content" ObjectID="_1453814967" r:id="rId378"/>
        </w:object>
      </w:r>
      <w:r w:rsidR="0029225A">
        <w:t xml:space="preserve"> для некоторого </w:t>
      </w:r>
      <w:r w:rsidR="0029225A" w:rsidRPr="0029225A">
        <w:rPr>
          <w:position w:val="-6"/>
        </w:rPr>
        <w:object w:dxaOrig="240" w:dyaOrig="220">
          <v:shape id="_x0000_i1224" type="#_x0000_t75" style="width:12.25pt;height:10.2pt" o:ole="">
            <v:imagedata r:id="rId379" o:title=""/>
          </v:shape>
          <o:OLEObject Type="Embed" ProgID="Equation.DSMT4" ShapeID="_x0000_i1224" DrawAspect="Content" ObjectID="_1453814968" r:id="rId380"/>
        </w:object>
      </w:r>
    </w:p>
    <w:p w:rsidR="0029225A" w:rsidRDefault="0088199D" w:rsidP="005E55BB">
      <w:pPr>
        <w:pStyle w:val="aa"/>
        <w:spacing w:before="120"/>
      </w:pPr>
      <w:r>
        <w:t>6</w:t>
      </w:r>
      <w:r w:rsidR="0029225A">
        <w:t xml:space="preserve">) </w:t>
      </w:r>
      <w:r w:rsidR="0029225A" w:rsidRPr="00E652D8">
        <w:rPr>
          <w:position w:val="-14"/>
        </w:rPr>
        <w:object w:dxaOrig="3340" w:dyaOrig="400">
          <v:shape id="_x0000_i1225" type="#_x0000_t75" style="width:167.1pt;height:19.7pt" o:ole="">
            <v:imagedata r:id="rId381" o:title=""/>
          </v:shape>
          <o:OLEObject Type="Embed" ProgID="Equation.DSMT4" ShapeID="_x0000_i1225" DrawAspect="Content" ObjectID="_1453814969" r:id="rId382"/>
        </w:object>
      </w:r>
      <w:r w:rsidR="0029225A">
        <w:t>.</w:t>
      </w:r>
    </w:p>
    <w:p w:rsidR="0029225A" w:rsidRDefault="0088199D" w:rsidP="005E55BB">
      <w:pPr>
        <w:pStyle w:val="aa"/>
        <w:spacing w:before="120"/>
      </w:pPr>
      <w:r>
        <w:lastRenderedPageBreak/>
        <w:t>7</w:t>
      </w:r>
      <w:r w:rsidR="0029225A">
        <w:t xml:space="preserve">) </w:t>
      </w:r>
      <w:r w:rsidR="0029225A" w:rsidRPr="00E652D8">
        <w:rPr>
          <w:position w:val="-14"/>
        </w:rPr>
        <w:object w:dxaOrig="3920" w:dyaOrig="400">
          <v:shape id="_x0000_i1226" type="#_x0000_t75" style="width:196.3pt;height:19.7pt" o:ole="">
            <v:imagedata r:id="rId383" o:title=""/>
          </v:shape>
          <o:OLEObject Type="Embed" ProgID="Equation.DSMT4" ShapeID="_x0000_i1226" DrawAspect="Content" ObjectID="_1453814970" r:id="rId384"/>
        </w:object>
      </w:r>
      <w:r w:rsidR="0029225A">
        <w:t>.</w:t>
      </w:r>
    </w:p>
    <w:p w:rsidR="0046366F" w:rsidRDefault="0088199D" w:rsidP="005E55BB">
      <w:pPr>
        <w:pStyle w:val="aa"/>
        <w:spacing w:before="120"/>
      </w:pPr>
      <w:r>
        <w:t>8</w:t>
      </w:r>
      <w:r w:rsidR="0046366F">
        <w:t xml:space="preserve">) </w:t>
      </w:r>
      <w:r w:rsidR="0046366F" w:rsidRPr="00E652D8">
        <w:rPr>
          <w:position w:val="-14"/>
        </w:rPr>
        <w:object w:dxaOrig="3980" w:dyaOrig="400">
          <v:shape id="_x0000_i1227" type="#_x0000_t75" style="width:198.35pt;height:19.7pt" o:ole="">
            <v:imagedata r:id="rId385" o:title=""/>
          </v:shape>
          <o:OLEObject Type="Embed" ProgID="Equation.DSMT4" ShapeID="_x0000_i1227" DrawAspect="Content" ObjectID="_1453814971" r:id="rId386"/>
        </w:object>
      </w:r>
      <w:r w:rsidR="0046366F">
        <w:t>.</w:t>
      </w:r>
    </w:p>
    <w:p w:rsidR="0046366F" w:rsidRDefault="0088199D" w:rsidP="005E55BB">
      <w:pPr>
        <w:pStyle w:val="aa"/>
        <w:spacing w:before="120"/>
      </w:pPr>
      <w:r>
        <w:t>9</w:t>
      </w:r>
      <w:r w:rsidR="0046366F">
        <w:t xml:space="preserve">) </w:t>
      </w:r>
      <w:r w:rsidR="0046366F" w:rsidRPr="00E652D8">
        <w:rPr>
          <w:position w:val="-14"/>
        </w:rPr>
        <w:object w:dxaOrig="2020" w:dyaOrig="400">
          <v:shape id="_x0000_i1228" type="#_x0000_t75" style="width:101.2pt;height:19.7pt" o:ole="">
            <v:imagedata r:id="rId387" o:title=""/>
          </v:shape>
          <o:OLEObject Type="Embed" ProgID="Equation.DSMT4" ShapeID="_x0000_i1228" DrawAspect="Content" ObjectID="_1453814972" r:id="rId388"/>
        </w:object>
      </w:r>
      <w:r w:rsidR="0046366F">
        <w:t>.</w:t>
      </w:r>
    </w:p>
    <w:p w:rsidR="0046366F" w:rsidRDefault="0046366F" w:rsidP="005E55BB">
      <w:pPr>
        <w:pStyle w:val="aa"/>
        <w:spacing w:before="120"/>
      </w:pPr>
      <w:r>
        <w:t>1</w:t>
      </w:r>
      <w:r w:rsidR="0088199D">
        <w:t>0</w:t>
      </w:r>
      <w:r>
        <w:t xml:space="preserve">) </w:t>
      </w:r>
      <w:r w:rsidRPr="0046366F">
        <w:rPr>
          <w:position w:val="-16"/>
        </w:rPr>
        <w:object w:dxaOrig="4320" w:dyaOrig="440">
          <v:shape id="_x0000_i1229" type="#_x0000_t75" style="width:3in;height:21.75pt" o:ole="">
            <v:imagedata r:id="rId389" o:title=""/>
          </v:shape>
          <o:OLEObject Type="Embed" ProgID="Equation.DSMT4" ShapeID="_x0000_i1229" DrawAspect="Content" ObjectID="_1453814973" r:id="rId390"/>
        </w:object>
      </w:r>
      <w:r>
        <w:t>.</w:t>
      </w:r>
    </w:p>
    <w:p w:rsidR="00F672D8" w:rsidRPr="00A33CAB" w:rsidRDefault="00F672D8" w:rsidP="0088199D">
      <w:pPr>
        <w:pStyle w:val="aa"/>
        <w:spacing w:before="240"/>
        <w:rPr>
          <w:u w:val="single"/>
        </w:rPr>
      </w:pPr>
      <w:r w:rsidRPr="00A33CAB">
        <w:rPr>
          <w:u w:val="single"/>
        </w:rPr>
        <w:t xml:space="preserve">Свойства матрицы </w:t>
      </w:r>
      <w:r w:rsidRPr="00E83EC1">
        <w:rPr>
          <w:position w:val="-14"/>
        </w:rPr>
        <w:object w:dxaOrig="700" w:dyaOrig="400">
          <v:shape id="_x0000_i1230" type="#_x0000_t75" style="width:36pt;height:19pt" o:ole="">
            <v:imagedata r:id="rId391" o:title=""/>
          </v:shape>
          <o:OLEObject Type="Embed" ProgID="Equation.DSMT4" ShapeID="_x0000_i1230" DrawAspect="Content" ObjectID="_1453814974" r:id="rId392"/>
        </w:object>
      </w:r>
      <w:r w:rsidRPr="00A33CAB">
        <w:t>.</w:t>
      </w:r>
    </w:p>
    <w:p w:rsidR="00F672D8" w:rsidRDefault="00F672D8" w:rsidP="00F672D8">
      <w:pPr>
        <w:pStyle w:val="aa"/>
        <w:spacing w:before="120"/>
      </w:pPr>
      <w:r>
        <w:t xml:space="preserve">1) Матрица </w:t>
      </w:r>
      <w:r w:rsidRPr="00BC3B4B">
        <w:rPr>
          <w:position w:val="-14"/>
        </w:rPr>
        <w:object w:dxaOrig="700" w:dyaOrig="400">
          <v:shape id="_x0000_i1231" type="#_x0000_t75" style="width:36pt;height:19pt" o:ole="">
            <v:imagedata r:id="rId393" o:title=""/>
          </v:shape>
          <o:OLEObject Type="Embed" ProgID="Equation.DSMT4" ShapeID="_x0000_i1231" DrawAspect="Content" ObjectID="_1453814975" r:id="rId394"/>
        </w:object>
      </w:r>
      <w:r>
        <w:t xml:space="preserve"> - ортогональная, т.е. </w:t>
      </w:r>
      <w:r w:rsidRPr="00BC3B4B">
        <w:rPr>
          <w:position w:val="-14"/>
        </w:rPr>
        <w:object w:dxaOrig="1840" w:dyaOrig="400">
          <v:shape id="_x0000_i1232" type="#_x0000_t75" style="width:93.05pt;height:20.4pt" o:ole="">
            <v:imagedata r:id="rId395" o:title=""/>
          </v:shape>
          <o:OLEObject Type="Embed" ProgID="Equation.DSMT4" ShapeID="_x0000_i1232" DrawAspect="Content" ObjectID="_1453814976" r:id="rId396"/>
        </w:object>
      </w:r>
      <w:r w:rsidRPr="00417492">
        <w:t>.</w:t>
      </w:r>
      <w:r>
        <w:t xml:space="preserve"> Следовательно, </w:t>
      </w:r>
      <w:r w:rsidRPr="00BC3B4B">
        <w:rPr>
          <w:position w:val="-14"/>
        </w:rPr>
        <w:object w:dxaOrig="1860" w:dyaOrig="400">
          <v:shape id="_x0000_i1233" type="#_x0000_t75" style="width:94.4pt;height:20.4pt" o:ole="">
            <v:imagedata r:id="rId397" o:title=""/>
          </v:shape>
          <o:OLEObject Type="Embed" ProgID="Equation.DSMT4" ShapeID="_x0000_i1233" DrawAspect="Content" ObjectID="_1453814977" r:id="rId398"/>
        </w:object>
      </w:r>
      <w:r>
        <w:t>.</w:t>
      </w:r>
    </w:p>
    <w:p w:rsidR="00154749" w:rsidRDefault="00154749" w:rsidP="00F672D8">
      <w:pPr>
        <w:pStyle w:val="aa"/>
        <w:spacing w:before="120"/>
      </w:pPr>
      <w:r w:rsidRPr="00BB4447">
        <w:t xml:space="preserve">2) В силу ортогональности матрица </w:t>
      </w:r>
      <w:r w:rsidRPr="00BB4447">
        <w:rPr>
          <w:position w:val="-14"/>
        </w:rPr>
        <w:object w:dxaOrig="700" w:dyaOrig="400">
          <v:shape id="_x0000_i1234" type="#_x0000_t75" style="width:36pt;height:19pt" o:ole="">
            <v:imagedata r:id="rId393" o:title=""/>
          </v:shape>
          <o:OLEObject Type="Embed" ProgID="Equation.DSMT4" ShapeID="_x0000_i1234" DrawAspect="Content" ObjectID="_1453814978" r:id="rId399"/>
        </w:object>
      </w:r>
      <w:r w:rsidRPr="00BB4447">
        <w:t xml:space="preserve"> является изометрией, т.е. сохраняющей ра</w:t>
      </w:r>
      <w:r w:rsidRPr="00BB4447">
        <w:t>с</w:t>
      </w:r>
      <w:r w:rsidRPr="00BB4447">
        <w:t>стояния. Это вполне ожидаемый результат, поскольку при изменении углов радиус-векторы всех точек меняют лишь свое направление, двигаясь по воображаемой сфере, а следовательно, сохраняют расстояние до начала координат.</w:t>
      </w:r>
    </w:p>
    <w:p w:rsidR="00E325CF" w:rsidRDefault="00154749" w:rsidP="00F672D8">
      <w:pPr>
        <w:pStyle w:val="aa"/>
        <w:spacing w:before="120"/>
      </w:pPr>
      <w:r>
        <w:t>3)</w:t>
      </w:r>
      <w:r w:rsidR="00F672D8">
        <w:t xml:space="preserve"> Транспонированная </w:t>
      </w:r>
      <w:r w:rsidR="00E325CF">
        <w:t>(</w:t>
      </w:r>
      <w:r w:rsidR="00F672D8">
        <w:t>и</w:t>
      </w:r>
      <w:r w:rsidR="00E325CF">
        <w:t>, соответственно, обратная) матрица</w:t>
      </w:r>
      <w:r w:rsidR="00F672D8">
        <w:t xml:space="preserve"> получаются заменой знака перед </w:t>
      </w:r>
      <w:r w:rsidR="00F672D8" w:rsidRPr="00BC3B4B">
        <w:rPr>
          <w:position w:val="-14"/>
        </w:rPr>
        <w:object w:dxaOrig="639" w:dyaOrig="400">
          <v:shape id="_x0000_i1235" type="#_x0000_t75" style="width:31.9pt;height:19.7pt" o:ole="">
            <v:imagedata r:id="rId400" o:title=""/>
          </v:shape>
          <o:OLEObject Type="Embed" ProgID="Equation.DSMT4" ShapeID="_x0000_i1235" DrawAspect="Content" ObjectID="_1453814979" r:id="rId401"/>
        </w:object>
      </w:r>
      <w:r w:rsidR="00E325CF">
        <w:t xml:space="preserve">в выражении для </w:t>
      </w:r>
      <w:r w:rsidR="00E325CF" w:rsidRPr="00BC3B4B">
        <w:rPr>
          <w:position w:val="-14"/>
        </w:rPr>
        <w:object w:dxaOrig="700" w:dyaOrig="400">
          <v:shape id="_x0000_i1236" type="#_x0000_t75" style="width:36pt;height:19pt" o:ole="">
            <v:imagedata r:id="rId393" o:title=""/>
          </v:shape>
          <o:OLEObject Type="Embed" ProgID="Equation.DSMT4" ShapeID="_x0000_i1236" DrawAspect="Content" ObjectID="_1453814980" r:id="rId402"/>
        </w:object>
      </w:r>
      <w:r w:rsidR="00F672D8">
        <w:t>, т.е.</w:t>
      </w:r>
    </w:p>
    <w:p w:rsidR="00E325CF" w:rsidRDefault="00F672D8" w:rsidP="00E325CF">
      <w:pPr>
        <w:pStyle w:val="a8"/>
      </w:pPr>
      <w:r w:rsidRPr="00A700C4">
        <w:object w:dxaOrig="5319" w:dyaOrig="620">
          <v:shape id="_x0000_i1237" type="#_x0000_t75" style="width:270.35pt;height:30.55pt" o:ole="">
            <v:imagedata r:id="rId403" o:title=""/>
          </v:shape>
          <o:OLEObject Type="Embed" ProgID="Equation.DSMT4" ShapeID="_x0000_i1237" DrawAspect="Content" ObjectID="_1453814981" r:id="rId404"/>
        </w:object>
      </w:r>
      <w:r w:rsidR="00E325CF">
        <w:t>.</w:t>
      </w:r>
    </w:p>
    <w:p w:rsidR="00F672D8" w:rsidRDefault="00E325CF" w:rsidP="00F672D8">
      <w:pPr>
        <w:pStyle w:val="aa"/>
        <w:spacing w:before="120"/>
      </w:pPr>
      <w:r>
        <w:t>Э</w:t>
      </w:r>
      <w:r w:rsidR="00F672D8">
        <w:t xml:space="preserve">то очевидно, поскольку </w:t>
      </w:r>
      <w:r w:rsidR="00F672D8" w:rsidRPr="00BC3B4B">
        <w:rPr>
          <w:position w:val="-14"/>
        </w:rPr>
        <w:object w:dxaOrig="639" w:dyaOrig="400">
          <v:shape id="_x0000_i1238" type="#_x0000_t75" style="width:31.9pt;height:19.7pt" o:ole="">
            <v:imagedata r:id="rId405" o:title=""/>
          </v:shape>
          <o:OLEObject Type="Embed" ProgID="Equation.DSMT4" ShapeID="_x0000_i1238" DrawAspect="Content" ObjectID="_1453814982" r:id="rId406"/>
        </w:object>
      </w:r>
      <w:r w:rsidR="00F672D8">
        <w:t xml:space="preserve"> - кососимметрическая</w:t>
      </w:r>
      <w:r w:rsidR="00F001DF">
        <w:t xml:space="preserve"> матрица</w:t>
      </w:r>
      <w:r w:rsidR="00F672D8">
        <w:t xml:space="preserve">, следовательно </w:t>
      </w:r>
      <w:r w:rsidR="00F672D8" w:rsidRPr="00BC3B4B">
        <w:rPr>
          <w:position w:val="-14"/>
        </w:rPr>
        <w:object w:dxaOrig="1700" w:dyaOrig="400">
          <v:shape id="_x0000_i1239" type="#_x0000_t75" style="width:86.95pt;height:19.7pt" o:ole="">
            <v:imagedata r:id="rId407" o:title=""/>
          </v:shape>
          <o:OLEObject Type="Embed" ProgID="Equation.DSMT4" ShapeID="_x0000_i1239" DrawAspect="Content" ObjectID="_1453814983" r:id="rId408"/>
        </w:object>
      </w:r>
      <w:r w:rsidR="00F672D8">
        <w:t xml:space="preserve">, а значит </w:t>
      </w:r>
      <w:r w:rsidR="00F672D8" w:rsidRPr="00BC3B4B">
        <w:rPr>
          <w:position w:val="-14"/>
        </w:rPr>
        <w:object w:dxaOrig="740" w:dyaOrig="400">
          <v:shape id="_x0000_i1240" type="#_x0000_t75" style="width:38.05pt;height:19.7pt" o:ole="">
            <v:imagedata r:id="rId409" o:title=""/>
          </v:shape>
          <o:OLEObject Type="Embed" ProgID="Equation.DSMT4" ShapeID="_x0000_i1240" DrawAspect="Content" ObjectID="_1453814984" r:id="rId410"/>
        </w:object>
      </w:r>
      <w:r w:rsidR="00F672D8">
        <w:t xml:space="preserve"> - симметричная</w:t>
      </w:r>
      <w:r w:rsidR="00F001DF">
        <w:t xml:space="preserve"> матрица</w:t>
      </w:r>
      <w:r w:rsidR="00F672D8">
        <w:t>.</w:t>
      </w:r>
    </w:p>
    <w:p w:rsidR="00F672D8" w:rsidRDefault="00154749" w:rsidP="00F672D8">
      <w:pPr>
        <w:pStyle w:val="aa"/>
        <w:spacing w:before="120"/>
      </w:pPr>
      <w:r>
        <w:t>4</w:t>
      </w:r>
      <w:r w:rsidR="00F672D8">
        <w:t xml:space="preserve">) </w:t>
      </w:r>
      <w:r w:rsidR="0071289D" w:rsidRPr="000A0A27">
        <w:rPr>
          <w:position w:val="-14"/>
        </w:rPr>
        <w:object w:dxaOrig="1920" w:dyaOrig="400">
          <v:shape id="_x0000_i1241" type="#_x0000_t75" style="width:95.75pt;height:19.7pt" o:ole="">
            <v:imagedata r:id="rId411" o:title=""/>
          </v:shape>
          <o:OLEObject Type="Embed" ProgID="Equation.DSMT4" ShapeID="_x0000_i1241" DrawAspect="Content" ObjectID="_1453814985" r:id="rId412"/>
        </w:object>
      </w:r>
      <w:r w:rsidR="00F672D8">
        <w:t xml:space="preserve"> для любого </w:t>
      </w:r>
      <w:r w:rsidR="00F672D8" w:rsidRPr="00E652D8">
        <w:rPr>
          <w:position w:val="-6"/>
        </w:rPr>
        <w:object w:dxaOrig="200" w:dyaOrig="279">
          <v:shape id="_x0000_i1242" type="#_x0000_t75" style="width:10.2pt;height:14.25pt" o:ole="">
            <v:imagedata r:id="rId413" o:title=""/>
          </v:shape>
          <o:OLEObject Type="Embed" ProgID="Equation.DSMT4" ShapeID="_x0000_i1242" DrawAspect="Content" ObjectID="_1453814986" r:id="rId414"/>
        </w:object>
      </w:r>
      <w:r w:rsidR="00F672D8">
        <w:t xml:space="preserve">, т.е. </w:t>
      </w:r>
      <w:r w:rsidR="0071289D" w:rsidRPr="000A0A27">
        <w:rPr>
          <w:position w:val="-10"/>
        </w:rPr>
        <w:object w:dxaOrig="1560" w:dyaOrig="320">
          <v:shape id="_x0000_i1243" type="#_x0000_t75" style="width:78.1pt;height:16.3pt" o:ole="">
            <v:imagedata r:id="rId415" o:title=""/>
          </v:shape>
          <o:OLEObject Type="Embed" ProgID="Equation.DSMT4" ShapeID="_x0000_i1243" DrawAspect="Content" ObjectID="_1453814987" r:id="rId416"/>
        </w:object>
      </w:r>
      <w:r w:rsidR="00F672D8">
        <w:t>.</w:t>
      </w:r>
    </w:p>
    <w:p w:rsidR="00FD5071" w:rsidRDefault="00C24059" w:rsidP="005D2480">
      <w:pPr>
        <w:pStyle w:val="a7"/>
      </w:pPr>
      <w:r>
        <w:t xml:space="preserve">В дальнейшем потребуется вычислять действие матрицы </w:t>
      </w:r>
      <w:r w:rsidRPr="00E83EC1">
        <w:rPr>
          <w:position w:val="-14"/>
        </w:rPr>
        <w:object w:dxaOrig="700" w:dyaOrig="400">
          <v:shape id="_x0000_i1244" type="#_x0000_t75" style="width:36pt;height:19pt" o:ole="">
            <v:imagedata r:id="rId391" o:title=""/>
          </v:shape>
          <o:OLEObject Type="Embed" ProgID="Equation.DSMT4" ShapeID="_x0000_i1244" DrawAspect="Content" ObjectID="_1453814988" r:id="rId417"/>
        </w:object>
      </w:r>
      <w:r>
        <w:t xml:space="preserve"> на векторы угл</w:t>
      </w:r>
      <w:r>
        <w:t>о</w:t>
      </w:r>
      <w:r>
        <w:t>вых перемещений. Поэтому для упрощения необходимых преобразований приведем р</w:t>
      </w:r>
      <w:r>
        <w:t>е</w:t>
      </w:r>
      <w:r w:rsidR="006B0751">
        <w:t>зультаты таких вычислений:</w:t>
      </w:r>
    </w:p>
    <w:p w:rsidR="00EA5C7F" w:rsidRDefault="00154749" w:rsidP="005E55BB">
      <w:pPr>
        <w:pStyle w:val="aa"/>
        <w:spacing w:before="120"/>
      </w:pPr>
      <w:r>
        <w:t>5</w:t>
      </w:r>
      <w:r w:rsidR="006B0751">
        <w:t xml:space="preserve">) </w:t>
      </w:r>
      <w:r w:rsidR="007D28DB" w:rsidRPr="00EA5C7F">
        <w:rPr>
          <w:position w:val="-14"/>
        </w:rPr>
        <w:object w:dxaOrig="1320" w:dyaOrig="400">
          <v:shape id="_x0000_i1245" type="#_x0000_t75" style="width:66.55pt;height:19pt" o:ole="">
            <v:imagedata r:id="rId418" o:title=""/>
          </v:shape>
          <o:OLEObject Type="Embed" ProgID="Equation.DSMT4" ShapeID="_x0000_i1245" DrawAspect="Content" ObjectID="_1453814989" r:id="rId419"/>
        </w:object>
      </w:r>
      <w:r w:rsidR="00357B40">
        <w:t>,</w:t>
      </w:r>
      <w:r w:rsidR="007D28DB">
        <w:t xml:space="preserve"> </w:t>
      </w:r>
      <w:r w:rsidR="007D28DB" w:rsidRPr="004E1C7F">
        <w:rPr>
          <w:position w:val="-14"/>
        </w:rPr>
        <w:object w:dxaOrig="1480" w:dyaOrig="400">
          <v:shape id="_x0000_i1246" type="#_x0000_t75" style="width:76.1pt;height:19pt" o:ole="">
            <v:imagedata r:id="rId420" o:title=""/>
          </v:shape>
          <o:OLEObject Type="Embed" ProgID="Equation.DSMT4" ShapeID="_x0000_i1246" DrawAspect="Content" ObjectID="_1453814990" r:id="rId421"/>
        </w:object>
      </w:r>
      <w:r w:rsidR="006B0751">
        <w:t>,</w:t>
      </w:r>
    </w:p>
    <w:p w:rsidR="00C24059" w:rsidRDefault="00154749" w:rsidP="005E55BB">
      <w:pPr>
        <w:pStyle w:val="aa"/>
        <w:spacing w:before="120"/>
      </w:pPr>
      <w:r>
        <w:t>6</w:t>
      </w:r>
      <w:r w:rsidR="006B0751">
        <w:t xml:space="preserve">) </w:t>
      </w:r>
      <w:r w:rsidR="007D28DB" w:rsidRPr="00C94386">
        <w:rPr>
          <w:position w:val="-30"/>
        </w:rPr>
        <w:object w:dxaOrig="6060" w:dyaOrig="680">
          <v:shape id="_x0000_i1247" type="#_x0000_t75" style="width:309.05pt;height:32.6pt" o:ole="">
            <v:imagedata r:id="rId422" o:title=""/>
          </v:shape>
          <o:OLEObject Type="Embed" ProgID="Equation.DSMT4" ShapeID="_x0000_i1247" DrawAspect="Content" ObjectID="_1453814991" r:id="rId423"/>
        </w:object>
      </w:r>
      <w:r w:rsidR="00357B40">
        <w:t>,</w:t>
      </w:r>
    </w:p>
    <w:p w:rsidR="007D28DB" w:rsidRPr="007D28DB" w:rsidRDefault="00154749" w:rsidP="005E55BB">
      <w:pPr>
        <w:pStyle w:val="aa"/>
        <w:spacing w:before="120"/>
      </w:pPr>
      <w:r>
        <w:t>7</w:t>
      </w:r>
      <w:r w:rsidR="006B0751">
        <w:t xml:space="preserve">) </w:t>
      </w:r>
      <w:r w:rsidR="007D28DB" w:rsidRPr="007D28DB">
        <w:rPr>
          <w:position w:val="-30"/>
        </w:rPr>
        <w:object w:dxaOrig="6140" w:dyaOrig="680">
          <v:shape id="_x0000_i1248" type="#_x0000_t75" style="width:313.8pt;height:32.6pt" o:ole="">
            <v:imagedata r:id="rId424" o:title=""/>
          </v:shape>
          <o:OLEObject Type="Embed" ProgID="Equation.DSMT4" ShapeID="_x0000_i1248" DrawAspect="Content" ObjectID="_1453814992" r:id="rId425"/>
        </w:object>
      </w:r>
      <w:r w:rsidR="007D28DB" w:rsidRPr="007D28DB">
        <w:t>,</w:t>
      </w:r>
    </w:p>
    <w:p w:rsidR="007D28DB" w:rsidRDefault="00154749" w:rsidP="005E55BB">
      <w:pPr>
        <w:pStyle w:val="aa"/>
        <w:spacing w:before="120"/>
      </w:pPr>
      <w:r>
        <w:t>8</w:t>
      </w:r>
      <w:r w:rsidR="006B0751">
        <w:t xml:space="preserve">) </w:t>
      </w:r>
      <w:r w:rsidR="007D28DB" w:rsidRPr="007D28DB">
        <w:rPr>
          <w:position w:val="-30"/>
        </w:rPr>
        <w:object w:dxaOrig="6300" w:dyaOrig="680">
          <v:shape id="_x0000_i1249" type="#_x0000_t75" style="width:321.3pt;height:32.6pt" o:ole="">
            <v:imagedata r:id="rId426" o:title=""/>
          </v:shape>
          <o:OLEObject Type="Embed" ProgID="Equation.DSMT4" ShapeID="_x0000_i1249" DrawAspect="Content" ObjectID="_1453814993" r:id="rId427"/>
        </w:object>
      </w:r>
      <w:r w:rsidR="007D28DB">
        <w:t>,</w:t>
      </w:r>
    </w:p>
    <w:p w:rsidR="00C94386" w:rsidRDefault="00154749" w:rsidP="005E55BB">
      <w:pPr>
        <w:pStyle w:val="aa"/>
        <w:spacing w:before="120"/>
      </w:pPr>
      <w:r>
        <w:t>9</w:t>
      </w:r>
      <w:r w:rsidR="006B0751">
        <w:t xml:space="preserve">) </w:t>
      </w:r>
      <w:r w:rsidR="007D28DB" w:rsidRPr="00C94386">
        <w:rPr>
          <w:position w:val="-30"/>
        </w:rPr>
        <w:object w:dxaOrig="6619" w:dyaOrig="680">
          <v:shape id="_x0000_i1250" type="#_x0000_t75" style="width:337.6pt;height:32.6pt" o:ole="">
            <v:imagedata r:id="rId428" o:title=""/>
          </v:shape>
          <o:OLEObject Type="Embed" ProgID="Equation.DSMT4" ShapeID="_x0000_i1250" DrawAspect="Content" ObjectID="_1453814994" r:id="rId429"/>
        </w:object>
      </w:r>
      <w:r w:rsidR="00357B40">
        <w:t>,</w:t>
      </w:r>
    </w:p>
    <w:p w:rsidR="004E1C7F" w:rsidRDefault="00154749" w:rsidP="005E55BB">
      <w:pPr>
        <w:pStyle w:val="aa"/>
        <w:spacing w:before="120"/>
      </w:pPr>
      <w:r>
        <w:t>10</w:t>
      </w:r>
      <w:r w:rsidR="006B0751">
        <w:t xml:space="preserve">) </w:t>
      </w:r>
      <w:r w:rsidR="004E1C7F" w:rsidRPr="00C94386">
        <w:rPr>
          <w:position w:val="-30"/>
        </w:rPr>
        <w:object w:dxaOrig="6600" w:dyaOrig="680">
          <v:shape id="_x0000_i1251" type="#_x0000_t75" style="width:336.25pt;height:32.6pt" o:ole="">
            <v:imagedata r:id="rId430" o:title=""/>
          </v:shape>
          <o:OLEObject Type="Embed" ProgID="Equation.DSMT4" ShapeID="_x0000_i1251" DrawAspect="Content" ObjectID="_1453814995" r:id="rId431"/>
        </w:object>
      </w:r>
      <w:r w:rsidR="00357B40">
        <w:t>,</w:t>
      </w:r>
    </w:p>
    <w:p w:rsidR="00EA5C7F" w:rsidRDefault="006B0751" w:rsidP="005E55BB">
      <w:pPr>
        <w:pStyle w:val="aa"/>
        <w:spacing w:before="120"/>
      </w:pPr>
      <w:r>
        <w:lastRenderedPageBreak/>
        <w:t>1</w:t>
      </w:r>
      <w:r w:rsidR="00154749">
        <w:t>1</w:t>
      </w:r>
      <w:r>
        <w:t xml:space="preserve">) </w:t>
      </w:r>
      <w:r w:rsidR="009476EE" w:rsidRPr="00C94386">
        <w:rPr>
          <w:position w:val="-30"/>
        </w:rPr>
        <w:object w:dxaOrig="6920" w:dyaOrig="680">
          <v:shape id="_x0000_i1252" type="#_x0000_t75" style="width:352.55pt;height:32.6pt" o:ole="">
            <v:imagedata r:id="rId432" o:title=""/>
          </v:shape>
          <o:OLEObject Type="Embed" ProgID="Equation.DSMT4" ShapeID="_x0000_i1252" DrawAspect="Content" ObjectID="_1453814996" r:id="rId433"/>
        </w:object>
      </w:r>
      <w:r w:rsidR="00357B40">
        <w:t>.</w:t>
      </w:r>
    </w:p>
    <w:p w:rsidR="00196B9B" w:rsidRDefault="00196B9B" w:rsidP="00196B9B">
      <w:pPr>
        <w:pStyle w:val="a9"/>
      </w:pPr>
      <w:r>
        <w:t>Нахождение эквивалентной оси вращения</w:t>
      </w:r>
    </w:p>
    <w:p w:rsidR="00A21701" w:rsidRDefault="00A21701" w:rsidP="00C232EF">
      <w:pPr>
        <w:pStyle w:val="a7"/>
      </w:pPr>
      <w:r>
        <w:t xml:space="preserve">Рассмотрим последовательное действие двух вращений, задаваемых векторами </w:t>
      </w:r>
      <w:r w:rsidRPr="00A21701">
        <w:rPr>
          <w:position w:val="-12"/>
        </w:rPr>
        <w:object w:dxaOrig="300" w:dyaOrig="360">
          <v:shape id="_x0000_i1253" type="#_x0000_t75" style="width:15.6pt;height:17pt" o:ole="">
            <v:imagedata r:id="rId434" o:title=""/>
          </v:shape>
          <o:OLEObject Type="Embed" ProgID="Equation.DSMT4" ShapeID="_x0000_i1253" DrawAspect="Content" ObjectID="_1453814997" r:id="rId435"/>
        </w:object>
      </w:r>
      <w:r>
        <w:t xml:space="preserve"> и </w:t>
      </w:r>
      <w:r w:rsidRPr="00A21701">
        <w:rPr>
          <w:position w:val="-12"/>
        </w:rPr>
        <w:object w:dxaOrig="320" w:dyaOrig="360">
          <v:shape id="_x0000_i1254" type="#_x0000_t75" style="width:16.3pt;height:17pt" o:ole="">
            <v:imagedata r:id="rId436" o:title=""/>
          </v:shape>
          <o:OLEObject Type="Embed" ProgID="Equation.DSMT4" ShapeID="_x0000_i1254" DrawAspect="Content" ObjectID="_1453814998" r:id="rId437"/>
        </w:object>
      </w:r>
      <w:r>
        <w:t xml:space="preserve">. </w:t>
      </w:r>
      <w:r w:rsidR="002B2072">
        <w:t>Д</w:t>
      </w:r>
      <w:r>
        <w:t xml:space="preserve">анные вращения описываются матрицами </w:t>
      </w:r>
      <w:r w:rsidRPr="00A21701">
        <w:rPr>
          <w:position w:val="-14"/>
        </w:rPr>
        <w:object w:dxaOrig="780" w:dyaOrig="400">
          <v:shape id="_x0000_i1255" type="#_x0000_t75" style="width:40.1pt;height:19pt" o:ole="">
            <v:imagedata r:id="rId438" o:title=""/>
          </v:shape>
          <o:OLEObject Type="Embed" ProgID="Equation.DSMT4" ShapeID="_x0000_i1255" DrawAspect="Content" ObjectID="_1453814999" r:id="rId439"/>
        </w:object>
      </w:r>
      <w:r>
        <w:t xml:space="preserve"> и </w:t>
      </w:r>
      <w:r w:rsidRPr="00A21701">
        <w:rPr>
          <w:position w:val="-14"/>
        </w:rPr>
        <w:object w:dxaOrig="800" w:dyaOrig="400">
          <v:shape id="_x0000_i1256" type="#_x0000_t75" style="width:40.75pt;height:19pt" o:ole="">
            <v:imagedata r:id="rId440" o:title=""/>
          </v:shape>
          <o:OLEObject Type="Embed" ProgID="Equation.DSMT4" ShapeID="_x0000_i1256" DrawAspect="Content" ObjectID="_1453815000" r:id="rId441"/>
        </w:object>
      </w:r>
      <w:r>
        <w:t xml:space="preserve">. Результирующее вращение, таким образом, может быть вычислено с помощью матрицы </w:t>
      </w:r>
      <w:r w:rsidRPr="00A21701">
        <w:rPr>
          <w:position w:val="-14"/>
        </w:rPr>
        <w:object w:dxaOrig="2500" w:dyaOrig="400">
          <v:shape id="_x0000_i1257" type="#_x0000_t75" style="width:127.7pt;height:19pt" o:ole="">
            <v:imagedata r:id="rId442" o:title=""/>
          </v:shape>
          <o:OLEObject Type="Embed" ProgID="Equation.DSMT4" ShapeID="_x0000_i1257" DrawAspect="Content" ObjectID="_1453815001" r:id="rId443"/>
        </w:object>
      </w:r>
      <w:r>
        <w:t xml:space="preserve">. Векторы </w:t>
      </w:r>
      <w:r w:rsidRPr="00A21701">
        <w:rPr>
          <w:position w:val="-12"/>
        </w:rPr>
        <w:object w:dxaOrig="300" w:dyaOrig="360">
          <v:shape id="_x0000_i1258" type="#_x0000_t75" style="width:15.6pt;height:17pt" o:ole="">
            <v:imagedata r:id="rId434" o:title=""/>
          </v:shape>
          <o:OLEObject Type="Embed" ProgID="Equation.DSMT4" ShapeID="_x0000_i1258" DrawAspect="Content" ObjectID="_1453815002" r:id="rId444"/>
        </w:object>
      </w:r>
      <w:r>
        <w:t xml:space="preserve"> и </w:t>
      </w:r>
      <w:r w:rsidRPr="00A21701">
        <w:rPr>
          <w:position w:val="-12"/>
        </w:rPr>
        <w:object w:dxaOrig="320" w:dyaOrig="360">
          <v:shape id="_x0000_i1259" type="#_x0000_t75" style="width:16.3pt;height:17pt" o:ole="">
            <v:imagedata r:id="rId436" o:title=""/>
          </v:shape>
          <o:OLEObject Type="Embed" ProgID="Equation.DSMT4" ShapeID="_x0000_i1259" DrawAspect="Content" ObjectID="_1453815003" r:id="rId445"/>
        </w:object>
      </w:r>
      <w:r>
        <w:t xml:space="preserve"> являются собственными векторами соответс</w:t>
      </w:r>
      <w:r>
        <w:t>т</w:t>
      </w:r>
      <w:r>
        <w:t>вующих матриц, отвечающими собственным значениям, равным 1.</w:t>
      </w:r>
      <w:r w:rsidR="00EC6405">
        <w:t xml:space="preserve"> Иными словами, эти векторы задают ось вращения. Тогда, как известно, последовательность этих двух вращ</w:t>
      </w:r>
      <w:r w:rsidR="00EC6405">
        <w:t>е</w:t>
      </w:r>
      <w:r w:rsidR="00EC6405">
        <w:t xml:space="preserve">ний может быть описана как одно вращение, но вокруг другой оси, </w:t>
      </w:r>
      <w:r w:rsidR="007B5FAD">
        <w:t>задаваемой вектором</w:t>
      </w:r>
      <w:r w:rsidR="00EC6405">
        <w:t xml:space="preserve"> </w:t>
      </w:r>
      <w:r w:rsidR="00EC6405" w:rsidRPr="00A21701">
        <w:rPr>
          <w:position w:val="-12"/>
        </w:rPr>
        <w:object w:dxaOrig="320" w:dyaOrig="360">
          <v:shape id="_x0000_i1260" type="#_x0000_t75" style="width:16.3pt;height:17pt" o:ole="">
            <v:imagedata r:id="rId446" o:title=""/>
          </v:shape>
          <o:OLEObject Type="Embed" ProgID="Equation.DSMT4" ShapeID="_x0000_i1260" DrawAspect="Content" ObjectID="_1453815004" r:id="rId447"/>
        </w:object>
      </w:r>
      <w:r w:rsidR="007B5FAD">
        <w:t>,</w:t>
      </w:r>
      <w:r w:rsidR="00EC6405">
        <w:t xml:space="preserve"> на некоторый угол. Найдем </w:t>
      </w:r>
      <w:r w:rsidR="007B5FAD">
        <w:t>этот вектор</w:t>
      </w:r>
      <w:r w:rsidR="00EC6405">
        <w:t xml:space="preserve"> </w:t>
      </w:r>
      <w:r w:rsidR="00EC6405" w:rsidRPr="00A21701">
        <w:rPr>
          <w:position w:val="-12"/>
        </w:rPr>
        <w:object w:dxaOrig="320" w:dyaOrig="360">
          <v:shape id="_x0000_i1261" type="#_x0000_t75" style="width:16.3pt;height:17pt" o:ole="">
            <v:imagedata r:id="rId446" o:title=""/>
          </v:shape>
          <o:OLEObject Type="Embed" ProgID="Equation.DSMT4" ShapeID="_x0000_i1261" DrawAspect="Content" ObjectID="_1453815005" r:id="rId448"/>
        </w:object>
      </w:r>
      <w:r w:rsidR="00EC6405">
        <w:t>.</w:t>
      </w:r>
    </w:p>
    <w:p w:rsidR="007B5FAD" w:rsidRDefault="00AA7862" w:rsidP="00C232EF">
      <w:pPr>
        <w:pStyle w:val="a7"/>
      </w:pPr>
      <w:r>
        <w:t>Получить</w:t>
      </w:r>
      <w:r w:rsidR="007B5FAD">
        <w:t xml:space="preserve"> этот вектор можно, очевидно, решив относительно </w:t>
      </w:r>
      <w:r w:rsidR="007B5FAD" w:rsidRPr="00A21701">
        <w:rPr>
          <w:position w:val="-12"/>
        </w:rPr>
        <w:object w:dxaOrig="320" w:dyaOrig="360">
          <v:shape id="_x0000_i1262" type="#_x0000_t75" style="width:16.3pt;height:17pt" o:ole="">
            <v:imagedata r:id="rId446" o:title=""/>
          </v:shape>
          <o:OLEObject Type="Embed" ProgID="Equation.DSMT4" ShapeID="_x0000_i1262" DrawAspect="Content" ObjectID="_1453815006" r:id="rId449"/>
        </w:object>
      </w:r>
      <w:r w:rsidR="007B5FAD">
        <w:t xml:space="preserve"> уравнение </w:t>
      </w:r>
      <w:r w:rsidR="007B5FAD" w:rsidRPr="00A21701">
        <w:rPr>
          <w:position w:val="-14"/>
        </w:rPr>
        <w:object w:dxaOrig="2320" w:dyaOrig="400">
          <v:shape id="_x0000_i1263" type="#_x0000_t75" style="width:118.2pt;height:19pt" o:ole="">
            <v:imagedata r:id="rId450" o:title=""/>
          </v:shape>
          <o:OLEObject Type="Embed" ProgID="Equation.DSMT4" ShapeID="_x0000_i1263" DrawAspect="Content" ObjectID="_1453815007" r:id="rId451"/>
        </w:object>
      </w:r>
      <w:r w:rsidR="007B5FAD">
        <w:t>. Однако это предполагает очень трудоемкие вычисления, связа</w:t>
      </w:r>
      <w:r w:rsidR="007B5FAD">
        <w:t>н</w:t>
      </w:r>
      <w:r w:rsidR="007B5FAD">
        <w:t>ные с предварительным перемножением ма</w:t>
      </w:r>
      <w:r w:rsidR="00DC5576">
        <w:t>т</w:t>
      </w:r>
      <w:r w:rsidR="007B5FAD">
        <w:t xml:space="preserve">риц. Поэтому заметим, что данная задача в силу невырожденности матрицы </w:t>
      </w:r>
      <w:r w:rsidR="007B5FAD" w:rsidRPr="00A21701">
        <w:rPr>
          <w:position w:val="-14"/>
        </w:rPr>
        <w:object w:dxaOrig="800" w:dyaOrig="400">
          <v:shape id="_x0000_i1264" type="#_x0000_t75" style="width:40.75pt;height:19pt" o:ole="">
            <v:imagedata r:id="rId452" o:title=""/>
          </v:shape>
          <o:OLEObject Type="Embed" ProgID="Equation.DSMT4" ShapeID="_x0000_i1264" DrawAspect="Content" ObjectID="_1453815008" r:id="rId453"/>
        </w:object>
      </w:r>
      <w:r w:rsidR="007B5FAD">
        <w:t xml:space="preserve"> эквивалентна задаче </w:t>
      </w:r>
      <w:r w:rsidR="007B5FAD" w:rsidRPr="00A21701">
        <w:rPr>
          <w:position w:val="-14"/>
        </w:rPr>
        <w:object w:dxaOrig="2480" w:dyaOrig="400">
          <v:shape id="_x0000_i1265" type="#_x0000_t75" style="width:126.35pt;height:19pt" o:ole="">
            <v:imagedata r:id="rId454" o:title=""/>
          </v:shape>
          <o:OLEObject Type="Embed" ProgID="Equation.DSMT4" ShapeID="_x0000_i1265" DrawAspect="Content" ObjectID="_1453815009" r:id="rId455"/>
        </w:object>
      </w:r>
      <w:r w:rsidR="007B5FAD">
        <w:t xml:space="preserve"> или </w:t>
      </w:r>
      <w:r w:rsidR="007B5FAD" w:rsidRPr="007B5FAD">
        <w:rPr>
          <w:position w:val="-16"/>
        </w:rPr>
        <w:object w:dxaOrig="2760" w:dyaOrig="440">
          <v:shape id="_x0000_i1266" type="#_x0000_t75" style="width:139.9pt;height:21.05pt" o:ole="">
            <v:imagedata r:id="rId456" o:title=""/>
          </v:shape>
          <o:OLEObject Type="Embed" ProgID="Equation.DSMT4" ShapeID="_x0000_i1266" DrawAspect="Content" ObjectID="_1453815010" r:id="rId457"/>
        </w:object>
      </w:r>
      <w:r w:rsidR="007B5FAD">
        <w:t>.</w:t>
      </w:r>
      <w:r w:rsidR="00DC5576">
        <w:t xml:space="preserve"> Учитывая, что выражение для </w:t>
      </w:r>
      <w:r w:rsidR="00DC5576" w:rsidRPr="00A21701">
        <w:rPr>
          <w:position w:val="-14"/>
        </w:rPr>
        <w:object w:dxaOrig="980" w:dyaOrig="400">
          <v:shape id="_x0000_i1267" type="#_x0000_t75" style="width:50.25pt;height:19pt" o:ole="">
            <v:imagedata r:id="rId458" o:title=""/>
          </v:shape>
          <o:OLEObject Type="Embed" ProgID="Equation.DSMT4" ShapeID="_x0000_i1267" DrawAspect="Content" ObjectID="_1453815011" r:id="rId459"/>
        </w:object>
      </w:r>
      <w:r w:rsidR="00DC5576">
        <w:t xml:space="preserve"> очень просто п</w:t>
      </w:r>
      <w:r w:rsidR="00DC5576">
        <w:t>о</w:t>
      </w:r>
      <w:r w:rsidR="00DC5576">
        <w:t xml:space="preserve">лучается из </w:t>
      </w:r>
      <w:r w:rsidR="00DC5576" w:rsidRPr="00A21701">
        <w:rPr>
          <w:position w:val="-14"/>
        </w:rPr>
        <w:object w:dxaOrig="800" w:dyaOrig="400">
          <v:shape id="_x0000_i1268" type="#_x0000_t75" style="width:40.75pt;height:19pt" o:ole="">
            <v:imagedata r:id="rId452" o:title=""/>
          </v:shape>
          <o:OLEObject Type="Embed" ProgID="Equation.DSMT4" ShapeID="_x0000_i1268" DrawAspect="Content" ObjectID="_1453815012" r:id="rId460"/>
        </w:object>
      </w:r>
      <w:r>
        <w:t xml:space="preserve"> (см. свойство 2) матрицы </w:t>
      </w:r>
      <w:r w:rsidRPr="00BC3B4B">
        <w:rPr>
          <w:position w:val="-14"/>
        </w:rPr>
        <w:object w:dxaOrig="700" w:dyaOrig="400">
          <v:shape id="_x0000_i1269" type="#_x0000_t75" style="width:36pt;height:19pt" o:ole="">
            <v:imagedata r:id="rId393" o:title=""/>
          </v:shape>
          <o:OLEObject Type="Embed" ProgID="Equation.DSMT4" ShapeID="_x0000_i1269" DrawAspect="Content" ObjectID="_1453815013" r:id="rId461"/>
        </w:object>
      </w:r>
      <w:r>
        <w:t>)</w:t>
      </w:r>
      <w:r w:rsidR="00DC5576">
        <w:t>, данная задача существенно проще.</w:t>
      </w:r>
    </w:p>
    <w:p w:rsidR="00DC5576" w:rsidRDefault="00DC5576" w:rsidP="00C232EF">
      <w:pPr>
        <w:pStyle w:val="a7"/>
      </w:pPr>
      <w:r>
        <w:t xml:space="preserve">Заметим, что если векторы </w:t>
      </w:r>
      <w:r w:rsidRPr="00DC5576">
        <w:rPr>
          <w:position w:val="-12"/>
        </w:rPr>
        <w:object w:dxaOrig="300" w:dyaOrig="360">
          <v:shape id="_x0000_i1270" type="#_x0000_t75" style="width:15.6pt;height:17.65pt" o:ole="">
            <v:imagedata r:id="rId462" o:title=""/>
          </v:shape>
          <o:OLEObject Type="Embed" ProgID="Equation.DSMT4" ShapeID="_x0000_i1270" DrawAspect="Content" ObjectID="_1453815014" r:id="rId463"/>
        </w:object>
      </w:r>
      <w:r>
        <w:t xml:space="preserve"> и </w:t>
      </w:r>
      <w:r w:rsidRPr="00E652D8">
        <w:rPr>
          <w:position w:val="-12"/>
        </w:rPr>
        <w:object w:dxaOrig="320" w:dyaOrig="360">
          <v:shape id="_x0000_i1271" type="#_x0000_t75" style="width:16.3pt;height:17.65pt" o:ole="">
            <v:imagedata r:id="rId464" o:title=""/>
          </v:shape>
          <o:OLEObject Type="Embed" ProgID="Equation.DSMT4" ShapeID="_x0000_i1271" DrawAspect="Content" ObjectID="_1453815015" r:id="rId465"/>
        </w:object>
      </w:r>
      <w:r>
        <w:t xml:space="preserve"> не коллинеарны, то система векторов </w:t>
      </w:r>
      <w:r w:rsidRPr="00DC5576">
        <w:rPr>
          <w:position w:val="-16"/>
        </w:rPr>
        <w:object w:dxaOrig="1719" w:dyaOrig="440">
          <v:shape id="_x0000_i1272" type="#_x0000_t75" style="width:86.25pt;height:21.75pt" o:ole="">
            <v:imagedata r:id="rId466" o:title=""/>
          </v:shape>
          <o:OLEObject Type="Embed" ProgID="Equation.DSMT4" ShapeID="_x0000_i1272" DrawAspect="Content" ObjectID="_1453815016" r:id="rId467"/>
        </w:object>
      </w:r>
      <w:r>
        <w:t xml:space="preserve"> образует базис в </w:t>
      </w:r>
      <w:r w:rsidRPr="00DC5576">
        <w:rPr>
          <w:position w:val="-4"/>
        </w:rPr>
        <w:object w:dxaOrig="300" w:dyaOrig="300">
          <v:shape id="_x0000_i1273" type="#_x0000_t75" style="width:14.95pt;height:14.95pt" o:ole="">
            <v:imagedata r:id="rId468" o:title=""/>
          </v:shape>
          <o:OLEObject Type="Embed" ProgID="Equation.DSMT4" ShapeID="_x0000_i1273" DrawAspect="Content" ObjectID="_1453815017" r:id="rId469"/>
        </w:object>
      </w:r>
      <w:r>
        <w:t xml:space="preserve">. Поэтому будем искать неизвестный вектор </w:t>
      </w:r>
      <w:r w:rsidRPr="00E652D8">
        <w:rPr>
          <w:position w:val="-12"/>
        </w:rPr>
        <w:object w:dxaOrig="320" w:dyaOrig="360">
          <v:shape id="_x0000_i1274" type="#_x0000_t75" style="width:16.3pt;height:17.65pt" o:ole="">
            <v:imagedata r:id="rId470" o:title=""/>
          </v:shape>
          <o:OLEObject Type="Embed" ProgID="Equation.DSMT4" ShapeID="_x0000_i1274" DrawAspect="Content" ObjectID="_1453815018" r:id="rId471"/>
        </w:object>
      </w:r>
      <w:r>
        <w:t xml:space="preserve"> в в</w:t>
      </w:r>
      <w:r>
        <w:t>и</w:t>
      </w:r>
      <w:r>
        <w:t xml:space="preserve">де </w:t>
      </w:r>
      <w:r w:rsidRPr="00DC5576">
        <w:rPr>
          <w:position w:val="-14"/>
        </w:rPr>
        <w:object w:dxaOrig="2700" w:dyaOrig="400">
          <v:shape id="_x0000_i1275" type="#_x0000_t75" style="width:135.15pt;height:19.7pt" o:ole="">
            <v:imagedata r:id="rId472" o:title=""/>
          </v:shape>
          <o:OLEObject Type="Embed" ProgID="Equation.DSMT4" ShapeID="_x0000_i1275" DrawAspect="Content" ObjectID="_1453815019" r:id="rId473"/>
        </w:object>
      </w:r>
      <w:r w:rsidR="00A31446">
        <w:t>с</w:t>
      </w:r>
      <w:r>
        <w:t xml:space="preserve"> неизвестными пока коэффициентами </w:t>
      </w:r>
      <w:r w:rsidRPr="00DC5576">
        <w:rPr>
          <w:position w:val="-6"/>
        </w:rPr>
        <w:object w:dxaOrig="200" w:dyaOrig="220">
          <v:shape id="_x0000_i1276" type="#_x0000_t75" style="width:10.2pt;height:10.2pt" o:ole="">
            <v:imagedata r:id="rId474" o:title=""/>
          </v:shape>
          <o:OLEObject Type="Embed" ProgID="Equation.DSMT4" ShapeID="_x0000_i1276" DrawAspect="Content" ObjectID="_1453815020" r:id="rId475"/>
        </w:object>
      </w:r>
      <w:r>
        <w:t xml:space="preserve">, </w:t>
      </w:r>
      <w:r w:rsidRPr="00DC5576">
        <w:rPr>
          <w:position w:val="-10"/>
        </w:rPr>
        <w:object w:dxaOrig="220" w:dyaOrig="260">
          <v:shape id="_x0000_i1277" type="#_x0000_t75" style="width:10.2pt;height:12.9pt" o:ole="">
            <v:imagedata r:id="rId476" o:title=""/>
          </v:shape>
          <o:OLEObject Type="Embed" ProgID="Equation.DSMT4" ShapeID="_x0000_i1277" DrawAspect="Content" ObjectID="_1453815021" r:id="rId477"/>
        </w:object>
      </w:r>
      <w:r>
        <w:t xml:space="preserve"> и </w:t>
      </w:r>
      <w:r w:rsidRPr="00DC5576">
        <w:rPr>
          <w:position w:val="-4"/>
        </w:rPr>
        <w:object w:dxaOrig="200" w:dyaOrig="200">
          <v:shape id="_x0000_i1278" type="#_x0000_t75" style="width:10.2pt;height:10.2pt" o:ole="">
            <v:imagedata r:id="rId478" o:title=""/>
          </v:shape>
          <o:OLEObject Type="Embed" ProgID="Equation.DSMT4" ShapeID="_x0000_i1278" DrawAspect="Content" ObjectID="_1453815022" r:id="rId479"/>
        </w:object>
      </w:r>
      <w:r w:rsidR="00F6257E">
        <w:t>, т.е.</w:t>
      </w:r>
    </w:p>
    <w:p w:rsidR="00A21701" w:rsidRDefault="00F6257E" w:rsidP="00F6257E">
      <w:pPr>
        <w:pStyle w:val="a8"/>
      </w:pPr>
      <w:r w:rsidRPr="00F6257E">
        <w:rPr>
          <w:position w:val="-16"/>
        </w:rPr>
        <w:object w:dxaOrig="7200" w:dyaOrig="440">
          <v:shape id="_x0000_i1279" type="#_x0000_t75" style="width:5in;height:21.75pt" o:ole="">
            <v:imagedata r:id="rId480" o:title=""/>
          </v:shape>
          <o:OLEObject Type="Embed" ProgID="Equation.DSMT4" ShapeID="_x0000_i1279" DrawAspect="Content" ObjectID="_1453815023" r:id="rId481"/>
        </w:object>
      </w:r>
    </w:p>
    <w:p w:rsidR="00DA5CA0" w:rsidRDefault="00631F7E" w:rsidP="00F6257E">
      <w:pPr>
        <w:pStyle w:val="a8"/>
      </w:pPr>
      <w:r w:rsidRPr="00F6257E">
        <w:rPr>
          <w:position w:val="-16"/>
        </w:rPr>
        <w:object w:dxaOrig="8880" w:dyaOrig="440">
          <v:shape id="_x0000_i1280" type="#_x0000_t75" style="width:444.25pt;height:21.75pt" o:ole="">
            <v:imagedata r:id="rId482" o:title=""/>
          </v:shape>
          <o:OLEObject Type="Embed" ProgID="Equation.DSMT4" ShapeID="_x0000_i1280" DrawAspect="Content" ObjectID="_1453815024" r:id="rId483"/>
        </w:object>
      </w:r>
      <w:r w:rsidR="004E08C1">
        <w:t>.</w:t>
      </w:r>
    </w:p>
    <w:p w:rsidR="00DA5CA0" w:rsidRDefault="00631F7E" w:rsidP="005E55BB">
      <w:pPr>
        <w:pStyle w:val="aa"/>
        <w:spacing w:before="120"/>
      </w:pPr>
      <w:r>
        <w:t xml:space="preserve">Пользуясь приведенными выше </w:t>
      </w:r>
      <w:r w:rsidR="008C45A1">
        <w:t xml:space="preserve">свойствами матриц </w:t>
      </w:r>
      <w:r w:rsidR="008C45A1" w:rsidRPr="008C45A1">
        <w:rPr>
          <w:position w:val="-4"/>
        </w:rPr>
        <w:object w:dxaOrig="320" w:dyaOrig="260">
          <v:shape id="_x0000_i1281" type="#_x0000_t75" style="width:16.3pt;height:13.6pt" o:ole="">
            <v:imagedata r:id="rId484" o:title=""/>
          </v:shape>
          <o:OLEObject Type="Embed" ProgID="Equation.DSMT4" ShapeID="_x0000_i1281" DrawAspect="Content" ObjectID="_1453815025" r:id="rId485"/>
        </w:object>
      </w:r>
      <w:r w:rsidR="008C45A1">
        <w:t xml:space="preserve"> и </w:t>
      </w:r>
      <w:r w:rsidR="008C45A1" w:rsidRPr="008C45A1">
        <w:rPr>
          <w:position w:val="-10"/>
        </w:rPr>
        <w:object w:dxaOrig="240" w:dyaOrig="320">
          <v:shape id="_x0000_i1282" type="#_x0000_t75" style="width:12.25pt;height:16.3pt" o:ole="">
            <v:imagedata r:id="rId486" o:title=""/>
          </v:shape>
          <o:OLEObject Type="Embed" ProgID="Equation.DSMT4" ShapeID="_x0000_i1282" DrawAspect="Content" ObjectID="_1453815026" r:id="rId487"/>
        </w:object>
      </w:r>
      <w:r>
        <w:t>, группируя коэффициенты при базисных векторах и приравнивая эти коэффициенты нулю, получаем систему лине</w:t>
      </w:r>
      <w:r>
        <w:t>й</w:t>
      </w:r>
      <w:r>
        <w:t xml:space="preserve">ных уравнений для определения </w:t>
      </w:r>
      <w:r w:rsidRPr="00DC5576">
        <w:rPr>
          <w:position w:val="-6"/>
        </w:rPr>
        <w:object w:dxaOrig="200" w:dyaOrig="220">
          <v:shape id="_x0000_i1283" type="#_x0000_t75" style="width:10.2pt;height:10.2pt" o:ole="">
            <v:imagedata r:id="rId474" o:title=""/>
          </v:shape>
          <o:OLEObject Type="Embed" ProgID="Equation.DSMT4" ShapeID="_x0000_i1283" DrawAspect="Content" ObjectID="_1453815027" r:id="rId488"/>
        </w:object>
      </w:r>
      <w:r>
        <w:t xml:space="preserve">, </w:t>
      </w:r>
      <w:r w:rsidRPr="00DC5576">
        <w:rPr>
          <w:position w:val="-10"/>
        </w:rPr>
        <w:object w:dxaOrig="220" w:dyaOrig="260">
          <v:shape id="_x0000_i1284" type="#_x0000_t75" style="width:10.2pt;height:12.9pt" o:ole="">
            <v:imagedata r:id="rId476" o:title=""/>
          </v:shape>
          <o:OLEObject Type="Embed" ProgID="Equation.DSMT4" ShapeID="_x0000_i1284" DrawAspect="Content" ObjectID="_1453815028" r:id="rId489"/>
        </w:object>
      </w:r>
      <w:r>
        <w:t xml:space="preserve"> и </w:t>
      </w:r>
      <w:r w:rsidRPr="00DC5576">
        <w:rPr>
          <w:position w:val="-4"/>
        </w:rPr>
        <w:object w:dxaOrig="200" w:dyaOrig="200">
          <v:shape id="_x0000_i1285" type="#_x0000_t75" style="width:10.2pt;height:10.2pt" o:ole="">
            <v:imagedata r:id="rId478" o:title=""/>
          </v:shape>
          <o:OLEObject Type="Embed" ProgID="Equation.DSMT4" ShapeID="_x0000_i1285" DrawAspect="Content" ObjectID="_1453815029" r:id="rId490"/>
        </w:object>
      </w:r>
      <w:r>
        <w:t>:</w:t>
      </w:r>
    </w:p>
    <w:p w:rsidR="00012C0D" w:rsidRDefault="00BD05C5" w:rsidP="005E55BB">
      <w:pPr>
        <w:pStyle w:val="aa"/>
        <w:spacing w:before="120"/>
      </w:pPr>
      <w:r w:rsidRPr="00986212">
        <w:rPr>
          <w:position w:val="-112"/>
        </w:rPr>
        <w:object w:dxaOrig="8480" w:dyaOrig="2360">
          <v:shape id="_x0000_i1286" type="#_x0000_t75" style="width:423.85pt;height:118.2pt" o:ole="">
            <v:imagedata r:id="rId491" o:title=""/>
          </v:shape>
          <o:OLEObject Type="Embed" ProgID="Equation.DSMT4" ShapeID="_x0000_i1286" DrawAspect="Content" ObjectID="_1453815030" r:id="rId492"/>
        </w:object>
      </w:r>
    </w:p>
    <w:p w:rsidR="00DA5CA0" w:rsidRDefault="001F6539" w:rsidP="005E55BB">
      <w:pPr>
        <w:pStyle w:val="aa"/>
        <w:spacing w:before="120"/>
      </w:pPr>
      <w:r>
        <w:t>При это</w:t>
      </w:r>
      <w:r w:rsidR="00A31446">
        <w:t>м</w:t>
      </w:r>
      <w:r>
        <w:t>, как и следовало ожидать, третье уравнение оказывается линейной комбинацией первых двух и может быть отброшено</w:t>
      </w:r>
      <w:r w:rsidR="00A31446">
        <w:t>, т.е.</w:t>
      </w:r>
      <w:r>
        <w:t xml:space="preserve"> </w:t>
      </w:r>
      <w:r w:rsidRPr="00DC5576">
        <w:rPr>
          <w:position w:val="-4"/>
        </w:rPr>
        <w:object w:dxaOrig="200" w:dyaOrig="200">
          <v:shape id="_x0000_i1287" type="#_x0000_t75" style="width:10.2pt;height:10.2pt" o:ole="">
            <v:imagedata r:id="rId478" o:title=""/>
          </v:shape>
          <o:OLEObject Type="Embed" ProgID="Equation.DSMT4" ShapeID="_x0000_i1287" DrawAspect="Content" ObjectID="_1453815031" r:id="rId493"/>
        </w:object>
      </w:r>
      <w:r>
        <w:t xml:space="preserve"> </w:t>
      </w:r>
      <w:r w:rsidR="00A31446">
        <w:t>является</w:t>
      </w:r>
      <w:r w:rsidR="00BC0963">
        <w:t xml:space="preserve"> некоторой </w:t>
      </w:r>
      <w:r>
        <w:t>свободной</w:t>
      </w:r>
      <w:r w:rsidR="00BC0963">
        <w:t xml:space="preserve"> скалярной функцией</w:t>
      </w:r>
      <w:r w:rsidR="004E371A">
        <w:t xml:space="preserve">. </w:t>
      </w:r>
      <w:r>
        <w:t>В результате, получаем следующее решение системы:</w:t>
      </w:r>
    </w:p>
    <w:p w:rsidR="001F6539" w:rsidRDefault="004E371A" w:rsidP="001F6539">
      <w:pPr>
        <w:pStyle w:val="a8"/>
      </w:pPr>
      <w:r w:rsidRPr="004E371A">
        <w:rPr>
          <w:position w:val="-30"/>
        </w:rPr>
        <w:object w:dxaOrig="1700" w:dyaOrig="680">
          <v:shape id="_x0000_i1288" type="#_x0000_t75" style="width:85.6pt;height:33.95pt" o:ole="">
            <v:imagedata r:id="rId494" o:title=""/>
          </v:shape>
          <o:OLEObject Type="Embed" ProgID="Equation.DSMT4" ShapeID="_x0000_i1288" DrawAspect="Content" ObjectID="_1453815032" r:id="rId495"/>
        </w:object>
      </w:r>
      <w:r w:rsidR="001F6539">
        <w:t xml:space="preserve">, </w:t>
      </w:r>
      <w:r w:rsidRPr="004E371A">
        <w:rPr>
          <w:position w:val="-30"/>
        </w:rPr>
        <w:object w:dxaOrig="1700" w:dyaOrig="680">
          <v:shape id="_x0000_i1289" type="#_x0000_t75" style="width:84.9pt;height:33.95pt" o:ole="">
            <v:imagedata r:id="rId496" o:title=""/>
          </v:shape>
          <o:OLEObject Type="Embed" ProgID="Equation.DSMT4" ShapeID="_x0000_i1289" DrawAspect="Content" ObjectID="_1453815033" r:id="rId497"/>
        </w:object>
      </w:r>
      <w:r w:rsidR="001F6539">
        <w:t xml:space="preserve">, </w:t>
      </w:r>
      <w:r w:rsidRPr="004E371A">
        <w:rPr>
          <w:position w:val="-4"/>
        </w:rPr>
        <w:object w:dxaOrig="540" w:dyaOrig="200">
          <v:shape id="_x0000_i1290" type="#_x0000_t75" style="width:27.15pt;height:9.5pt" o:ole="">
            <v:imagedata r:id="rId498" o:title=""/>
          </v:shape>
          <o:OLEObject Type="Embed" ProgID="Equation.DSMT4" ShapeID="_x0000_i1290" DrawAspect="Content" ObjectID="_1453815034" r:id="rId499"/>
        </w:object>
      </w:r>
      <w:r w:rsidR="001F6539">
        <w:t>.</w:t>
      </w:r>
    </w:p>
    <w:p w:rsidR="00A21701" w:rsidRDefault="004E371A" w:rsidP="005E55BB">
      <w:pPr>
        <w:pStyle w:val="aa"/>
        <w:spacing w:before="120"/>
      </w:pPr>
      <w:r>
        <w:t xml:space="preserve">Однако, как будет показано далее, </w:t>
      </w:r>
      <w:r w:rsidR="0054208B">
        <w:t xml:space="preserve">функция </w:t>
      </w:r>
      <w:r w:rsidR="0054208B" w:rsidRPr="004E371A">
        <w:rPr>
          <w:position w:val="-4"/>
        </w:rPr>
        <w:object w:dxaOrig="200" w:dyaOrig="200">
          <v:shape id="_x0000_i1291" type="#_x0000_t75" style="width:10.2pt;height:9.5pt" o:ole="">
            <v:imagedata r:id="rId500" o:title=""/>
          </v:shape>
          <o:OLEObject Type="Embed" ProgID="Equation.DSMT4" ShapeID="_x0000_i1291" DrawAspect="Content" ObjectID="_1453815035" r:id="rId501"/>
        </w:object>
      </w:r>
      <w:r>
        <w:t xml:space="preserve"> полностью определяется условием норм</w:t>
      </w:r>
      <w:r>
        <w:t>и</w:t>
      </w:r>
      <w:r>
        <w:t xml:space="preserve">рования вектора </w:t>
      </w:r>
      <w:r w:rsidRPr="00316A42">
        <w:rPr>
          <w:position w:val="-12"/>
        </w:rPr>
        <w:object w:dxaOrig="320" w:dyaOrig="360">
          <v:shape id="_x0000_i1292" type="#_x0000_t75" style="width:16.3pt;height:17.65pt" o:ole="">
            <v:imagedata r:id="rId502" o:title=""/>
          </v:shape>
          <o:OLEObject Type="Embed" ProgID="Equation.DSMT4" ShapeID="_x0000_i1292" DrawAspect="Content" ObjectID="_1453815036" r:id="rId503"/>
        </w:object>
      </w:r>
      <w:r>
        <w:t xml:space="preserve"> и может быть вычислена по известным векторам </w:t>
      </w:r>
      <w:r w:rsidRPr="00316A42">
        <w:rPr>
          <w:position w:val="-12"/>
        </w:rPr>
        <w:object w:dxaOrig="260" w:dyaOrig="360">
          <v:shape id="_x0000_i1293" type="#_x0000_t75" style="width:13.6pt;height:17.65pt" o:ole="">
            <v:imagedata r:id="rId504" o:title=""/>
          </v:shape>
          <o:OLEObject Type="Embed" ProgID="Equation.DSMT4" ShapeID="_x0000_i1293" DrawAspect="Content" ObjectID="_1453815037" r:id="rId505"/>
        </w:object>
      </w:r>
      <w:r>
        <w:t xml:space="preserve">, </w:t>
      </w:r>
      <w:r w:rsidRPr="00316A42">
        <w:rPr>
          <w:position w:val="-12"/>
        </w:rPr>
        <w:object w:dxaOrig="260" w:dyaOrig="360">
          <v:shape id="_x0000_i1294" type="#_x0000_t75" style="width:13.6pt;height:17.65pt" o:ole="">
            <v:imagedata r:id="rId506" o:title=""/>
          </v:shape>
          <o:OLEObject Type="Embed" ProgID="Equation.DSMT4" ShapeID="_x0000_i1294" DrawAspect="Content" ObjectID="_1453815038" r:id="rId507"/>
        </w:object>
      </w:r>
      <w:r>
        <w:t xml:space="preserve">, </w:t>
      </w:r>
      <w:r w:rsidRPr="00316A42">
        <w:rPr>
          <w:position w:val="-12"/>
        </w:rPr>
        <w:object w:dxaOrig="300" w:dyaOrig="360">
          <v:shape id="_x0000_i1295" type="#_x0000_t75" style="width:14.95pt;height:17.65pt" o:ole="">
            <v:imagedata r:id="rId508" o:title=""/>
          </v:shape>
          <o:OLEObject Type="Embed" ProgID="Equation.DSMT4" ShapeID="_x0000_i1295" DrawAspect="Content" ObjectID="_1453815039" r:id="rId509"/>
        </w:object>
      </w:r>
      <w:r>
        <w:t xml:space="preserve"> и </w:t>
      </w:r>
      <w:r w:rsidRPr="00316A42">
        <w:rPr>
          <w:position w:val="-12"/>
        </w:rPr>
        <w:object w:dxaOrig="320" w:dyaOrig="360">
          <v:shape id="_x0000_i1296" type="#_x0000_t75" style="width:16.3pt;height:17.65pt" o:ole="">
            <v:imagedata r:id="rId510" o:title=""/>
          </v:shape>
          <o:OLEObject Type="Embed" ProgID="Equation.DSMT4" ShapeID="_x0000_i1296" DrawAspect="Content" ObjectID="_1453815040" r:id="rId511"/>
        </w:object>
      </w:r>
      <w:r>
        <w:t xml:space="preserve">, т.е.  </w:t>
      </w:r>
      <w:r w:rsidRPr="00DF0DA1">
        <w:rPr>
          <w:position w:val="-14"/>
        </w:rPr>
        <w:object w:dxaOrig="1939" w:dyaOrig="400">
          <v:shape id="_x0000_i1297" type="#_x0000_t75" style="width:96.45pt;height:20.4pt" o:ole="">
            <v:imagedata r:id="rId512" o:title=""/>
          </v:shape>
          <o:OLEObject Type="Embed" ProgID="Equation.DSMT4" ShapeID="_x0000_i1297" DrawAspect="Content" ObjectID="_1453815041" r:id="rId513"/>
        </w:object>
      </w:r>
      <w:r w:rsidR="0054208B">
        <w:t xml:space="preserve">. </w:t>
      </w:r>
      <w:r w:rsidR="001F6539">
        <w:t xml:space="preserve">Таким образом, </w:t>
      </w:r>
      <w:r w:rsidR="00C31999">
        <w:t>выражение для эквивалентной оси вращения</w:t>
      </w:r>
      <w:r w:rsidR="001F6539">
        <w:t xml:space="preserve"> имеет вид</w:t>
      </w:r>
      <w:r w:rsidR="00C31999">
        <w:t>:</w:t>
      </w:r>
    </w:p>
    <w:p w:rsidR="00C31999" w:rsidRDefault="0054208B" w:rsidP="00C31999">
      <w:pPr>
        <w:pStyle w:val="aa"/>
        <w:spacing w:before="120"/>
        <w:jc w:val="center"/>
      </w:pPr>
      <w:r w:rsidRPr="0054208B">
        <w:rPr>
          <w:position w:val="-30"/>
        </w:rPr>
        <w:object w:dxaOrig="9040" w:dyaOrig="680">
          <v:shape id="_x0000_i1298" type="#_x0000_t75" style="width:460.55pt;height:32.6pt" o:ole="">
            <v:imagedata r:id="rId514" o:title=""/>
          </v:shape>
          <o:OLEObject Type="Embed" ProgID="Equation.DSMT4" ShapeID="_x0000_i1298" DrawAspect="Content" ObjectID="_1453815042" r:id="rId515"/>
        </w:object>
      </w:r>
      <w:r w:rsidR="00C31999">
        <w:t>.</w:t>
      </w:r>
    </w:p>
    <w:p w:rsidR="00A21701" w:rsidRDefault="00FD597A" w:rsidP="0054208B">
      <w:pPr>
        <w:pStyle w:val="a7"/>
      </w:pPr>
      <w:r>
        <w:t xml:space="preserve">Найдем </w:t>
      </w:r>
      <w:r w:rsidR="00DF0DA1" w:rsidRPr="00DF0DA1">
        <w:rPr>
          <w:position w:val="-14"/>
        </w:rPr>
        <w:object w:dxaOrig="1600" w:dyaOrig="400">
          <v:shape id="_x0000_i1299" type="#_x0000_t75" style="width:80.15pt;height:20.4pt" o:ole="">
            <v:imagedata r:id="rId516" o:title=""/>
          </v:shape>
          <o:OLEObject Type="Embed" ProgID="Equation.DSMT4" ShapeID="_x0000_i1299" DrawAspect="Content" ObjectID="_1453815043" r:id="rId517"/>
        </w:object>
      </w:r>
      <w:r>
        <w:t xml:space="preserve">. </w:t>
      </w:r>
      <w:r w:rsidR="005C3519">
        <w:t>Для этого заметим, что</w:t>
      </w:r>
    </w:p>
    <w:p w:rsidR="005C3519" w:rsidRDefault="002951C7" w:rsidP="005C3519">
      <w:pPr>
        <w:pStyle w:val="a8"/>
      </w:pPr>
      <w:r w:rsidRPr="005C3519">
        <w:rPr>
          <w:position w:val="-14"/>
        </w:rPr>
        <w:object w:dxaOrig="2340" w:dyaOrig="440">
          <v:shape id="_x0000_i1300" type="#_x0000_t75" style="width:116.85pt;height:21.75pt" o:ole="">
            <v:imagedata r:id="rId518" o:title=""/>
          </v:shape>
          <o:OLEObject Type="Embed" ProgID="Equation.DSMT4" ShapeID="_x0000_i1300" DrawAspect="Content" ObjectID="_1453815044" r:id="rId519"/>
        </w:object>
      </w:r>
    </w:p>
    <w:p w:rsidR="008654E0" w:rsidRDefault="00DF0DA1" w:rsidP="00DF0DA1">
      <w:pPr>
        <w:pStyle w:val="a8"/>
        <w:ind w:left="-284" w:right="-425"/>
      </w:pPr>
      <w:r w:rsidRPr="00DF0DA1">
        <w:rPr>
          <w:position w:val="-32"/>
        </w:rPr>
        <w:object w:dxaOrig="9900" w:dyaOrig="760">
          <v:shape id="_x0000_i1301" type="#_x0000_t75" style="width:495.15pt;height:38.05pt" o:ole="">
            <v:imagedata r:id="rId520" o:title=""/>
          </v:shape>
          <o:OLEObject Type="Embed" ProgID="Equation.DSMT4" ShapeID="_x0000_i1301" DrawAspect="Content" ObjectID="_1453815045" r:id="rId521"/>
        </w:object>
      </w:r>
      <w:r w:rsidR="005C3519">
        <w:t>.</w:t>
      </w:r>
    </w:p>
    <w:p w:rsidR="006D612E" w:rsidRDefault="006D612E" w:rsidP="006D612E">
      <w:pPr>
        <w:pStyle w:val="aa"/>
      </w:pPr>
      <w:r>
        <w:t>После преобразований получаем</w:t>
      </w:r>
    </w:p>
    <w:p w:rsidR="006D612E" w:rsidRDefault="004D6920" w:rsidP="004D6920">
      <w:pPr>
        <w:pStyle w:val="a8"/>
        <w:ind w:left="-142" w:right="-284"/>
      </w:pPr>
      <w:r w:rsidRPr="002951C7">
        <w:rPr>
          <w:position w:val="-38"/>
        </w:rPr>
        <w:object w:dxaOrig="9680" w:dyaOrig="880">
          <v:shape id="_x0000_i1302" type="#_x0000_t75" style="width:484.3pt;height:43.45pt" o:ole="">
            <v:imagedata r:id="rId522" o:title=""/>
          </v:shape>
          <o:OLEObject Type="Embed" ProgID="Equation.DSMT4" ShapeID="_x0000_i1302" DrawAspect="Content" ObjectID="_1453815046" r:id="rId523"/>
        </w:object>
      </w:r>
      <w:r w:rsidR="00D16E7A">
        <w:t>,</w:t>
      </w:r>
    </w:p>
    <w:p w:rsidR="00D16E7A" w:rsidRDefault="00D16E7A" w:rsidP="00D16E7A">
      <w:pPr>
        <w:pStyle w:val="aa"/>
      </w:pPr>
      <w:r>
        <w:t>откуда</w:t>
      </w:r>
    </w:p>
    <w:p w:rsidR="00D16E7A" w:rsidRPr="00D16E7A" w:rsidRDefault="004F1123" w:rsidP="004F1123">
      <w:pPr>
        <w:pStyle w:val="a8"/>
        <w:ind w:left="-426" w:right="-284"/>
      </w:pPr>
      <w:r w:rsidRPr="002951C7">
        <w:rPr>
          <w:position w:val="-38"/>
        </w:rPr>
        <w:object w:dxaOrig="9900" w:dyaOrig="940">
          <v:shape id="_x0000_i1303" type="#_x0000_t75" style="width:495.15pt;height:47.55pt" o:ole="">
            <v:imagedata r:id="rId524" o:title=""/>
          </v:shape>
          <o:OLEObject Type="Embed" ProgID="Equation.DSMT4" ShapeID="_x0000_i1303" DrawAspect="Content" ObjectID="_1453815047" r:id="rId525"/>
        </w:object>
      </w:r>
      <w:r w:rsidR="00E35D72">
        <w:t>.</w:t>
      </w:r>
    </w:p>
    <w:p w:rsidR="00ED05E3" w:rsidRDefault="008D7AF9" w:rsidP="00ED05E3">
      <w:pPr>
        <w:pStyle w:val="a7"/>
      </w:pPr>
      <w:r>
        <w:rPr>
          <w:noProof/>
          <w:lang w:eastAsia="ru-RU"/>
        </w:rPr>
        <w:pict>
          <v:shape id="_x0000_s1430" type="#_x0000_t75" style="position:absolute;left:0;text-align:left;margin-left:-.75pt;margin-top:11.6pt;width:156.6pt;height:206.8pt;z-index:251662336;mso-wrap-distance-right:28.35pt">
            <v:imagedata r:id="rId526" o:title=""/>
            <w10:wrap type="square"/>
          </v:shape>
          <o:OLEObject Type="Embed" ProgID="Visio.Drawing.11" ShapeID="_x0000_s1430" DrawAspect="Content" ObjectID="_1453815147" r:id="rId527"/>
        </w:pict>
      </w:r>
      <w:r w:rsidR="002B0573">
        <w:t xml:space="preserve">С другой стороны, </w:t>
      </w:r>
      <w:r w:rsidR="009921EB" w:rsidRPr="009921EB">
        <w:rPr>
          <w:position w:val="-12"/>
        </w:rPr>
        <w:object w:dxaOrig="320" w:dyaOrig="360">
          <v:shape id="_x0000_i1304" type="#_x0000_t75" style="width:16.3pt;height:17.65pt" o:ole="">
            <v:imagedata r:id="rId528" o:title=""/>
          </v:shape>
          <o:OLEObject Type="Embed" ProgID="Equation.DSMT4" ShapeID="_x0000_i1304" DrawAspect="Content" ObjectID="_1453815048" r:id="rId529"/>
        </w:object>
      </w:r>
      <w:r w:rsidR="009921EB">
        <w:t xml:space="preserve"> равно углу, на который поворачивается вектор </w:t>
      </w:r>
      <w:r w:rsidR="009921EB" w:rsidRPr="009921EB">
        <w:rPr>
          <w:position w:val="-12"/>
        </w:rPr>
        <w:object w:dxaOrig="260" w:dyaOrig="360">
          <v:shape id="_x0000_i1305" type="#_x0000_t75" style="width:13.6pt;height:17.65pt" o:ole="">
            <v:imagedata r:id="rId530" o:title=""/>
          </v:shape>
          <o:OLEObject Type="Embed" ProgID="Equation.DSMT4" ShapeID="_x0000_i1305" DrawAspect="Content" ObjectID="_1453815049" r:id="rId531"/>
        </w:object>
      </w:r>
      <w:r w:rsidR="009921EB">
        <w:t xml:space="preserve"> до совм</w:t>
      </w:r>
      <w:r w:rsidR="009921EB">
        <w:t>е</w:t>
      </w:r>
      <w:r w:rsidR="009921EB">
        <w:t xml:space="preserve">щения с вектором </w:t>
      </w:r>
      <w:r w:rsidR="009921EB" w:rsidRPr="009921EB">
        <w:rPr>
          <w:position w:val="-12"/>
        </w:rPr>
        <w:object w:dxaOrig="260" w:dyaOrig="360">
          <v:shape id="_x0000_i1306" type="#_x0000_t75" style="width:13.6pt;height:17.65pt" o:ole="">
            <v:imagedata r:id="rId532" o:title=""/>
          </v:shape>
          <o:OLEObject Type="Embed" ProgID="Equation.DSMT4" ShapeID="_x0000_i1306" DrawAspect="Content" ObjectID="_1453815050" r:id="rId533"/>
        </w:object>
      </w:r>
      <w:r w:rsidR="009921EB">
        <w:t>.</w:t>
      </w:r>
      <w:r w:rsidR="009A1FC9">
        <w:t xml:space="preserve"> Очевидно, это угол между векторами </w:t>
      </w:r>
      <w:r w:rsidR="009A1FC9" w:rsidRPr="009A1FC9">
        <w:rPr>
          <w:position w:val="-30"/>
        </w:rPr>
        <w:object w:dxaOrig="2020" w:dyaOrig="720">
          <v:shape id="_x0000_i1307" type="#_x0000_t75" style="width:100.55pt;height:36pt" o:ole="">
            <v:imagedata r:id="rId534" o:title=""/>
          </v:shape>
          <o:OLEObject Type="Embed" ProgID="Equation.DSMT4" ShapeID="_x0000_i1307" DrawAspect="Content" ObjectID="_1453815051" r:id="rId535"/>
        </w:object>
      </w:r>
      <w:r w:rsidR="009A1FC9">
        <w:t xml:space="preserve"> и </w:t>
      </w:r>
      <w:r w:rsidR="009A1FC9" w:rsidRPr="009A1FC9">
        <w:rPr>
          <w:position w:val="-30"/>
        </w:rPr>
        <w:object w:dxaOrig="2020" w:dyaOrig="720">
          <v:shape id="_x0000_i1308" type="#_x0000_t75" style="width:100.55pt;height:36pt" o:ole="">
            <v:imagedata r:id="rId536" o:title=""/>
          </v:shape>
          <o:OLEObject Type="Embed" ProgID="Equation.DSMT4" ShapeID="_x0000_i1308" DrawAspect="Content" ObjectID="_1453815052" r:id="rId537"/>
        </w:object>
      </w:r>
      <w:r w:rsidR="009A1FC9">
        <w:t xml:space="preserve"> (</w:t>
      </w:r>
      <w:r w:rsidR="009A1FC9" w:rsidRPr="00D41FC1">
        <w:t>рис.</w:t>
      </w:r>
      <w:r w:rsidR="00D41FC1">
        <w:t> 3</w:t>
      </w:r>
      <w:r w:rsidR="009A1FC9">
        <w:t>).</w:t>
      </w:r>
      <w:r w:rsidR="001E5709">
        <w:t xml:space="preserve"> Т</w:t>
      </w:r>
      <w:r w:rsidR="001E5709">
        <w:t>о</w:t>
      </w:r>
      <w:r w:rsidR="001E5709">
        <w:t xml:space="preserve">гда </w:t>
      </w:r>
      <w:r w:rsidR="001E5709" w:rsidRPr="001E5709">
        <w:rPr>
          <w:position w:val="-32"/>
        </w:rPr>
        <w:object w:dxaOrig="1860" w:dyaOrig="740">
          <v:shape id="_x0000_i1309" type="#_x0000_t75" style="width:93.05pt;height:36.7pt" o:ole="">
            <v:imagedata r:id="rId538" o:title=""/>
          </v:shape>
          <o:OLEObject Type="Embed" ProgID="Equation.DSMT4" ShapeID="_x0000_i1309" DrawAspect="Content" ObjectID="_1453815053" r:id="rId539"/>
        </w:object>
      </w:r>
      <w:r w:rsidR="001E5709">
        <w:t>.</w:t>
      </w:r>
      <w:r w:rsidR="00ED1F90">
        <w:t xml:space="preserve"> </w:t>
      </w:r>
      <w:r w:rsidR="001E5709">
        <w:t>Непосредственными вычисл</w:t>
      </w:r>
      <w:r w:rsidR="001E5709">
        <w:t>е</w:t>
      </w:r>
      <w:r w:rsidR="001E5709">
        <w:t>ниями можно показать, что</w:t>
      </w:r>
    </w:p>
    <w:p w:rsidR="00ED05E3" w:rsidRDefault="00E23F2A" w:rsidP="00ED05E3">
      <w:pPr>
        <w:pStyle w:val="a8"/>
      </w:pPr>
      <w:r w:rsidRPr="00E23F2A">
        <w:rPr>
          <w:position w:val="-68"/>
        </w:rPr>
        <w:object w:dxaOrig="5020" w:dyaOrig="1480">
          <v:shape id="_x0000_i1310" type="#_x0000_t75" style="width:251.3pt;height:74.05pt" o:ole="">
            <v:imagedata r:id="rId540" o:title=""/>
          </v:shape>
          <o:OLEObject Type="Embed" ProgID="Equation.DSMT4" ShapeID="_x0000_i1310" DrawAspect="Content" ObjectID="_1453815054" r:id="rId541"/>
        </w:object>
      </w:r>
      <w:r>
        <w:t>,</w:t>
      </w:r>
    </w:p>
    <w:p w:rsidR="00910E84" w:rsidRDefault="008D7AF9" w:rsidP="005E55BB">
      <w:pPr>
        <w:pStyle w:val="aa"/>
        <w:spacing w:before="120"/>
      </w:pPr>
      <w:r>
        <w:rPr>
          <w:noProof/>
        </w:rPr>
        <w:pict>
          <v:shape id="_x0000_s1758" type="#_x0000_t202" style="position:absolute;left:0;text-align:left;margin-left:-.75pt;margin-top:1.8pt;width:178.35pt;height:16pt;z-index:251666432" stroked="f">
            <v:textbox style="mso-next-textbox:#_x0000_s1758" inset="0,0,0,0">
              <w:txbxContent>
                <w:p w:rsidR="0031386E" w:rsidRPr="00D14AA3" w:rsidRDefault="0031386E" w:rsidP="00D14AA3">
                  <w:pPr>
                    <w:pStyle w:val="ac"/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</w:pPr>
                  <w:r w:rsidRPr="00D14AA3">
                    <w:rPr>
                      <w:rFonts w:ascii="Times New Roman" w:hAnsi="Times New Roman" w:cs="Times New Roman"/>
                      <w:b w:val="0"/>
                      <w:color w:val="auto"/>
                      <w:sz w:val="20"/>
                      <w:szCs w:val="20"/>
                    </w:rPr>
                    <w:t>Рис. 3. Эквивалентный угол поворота.</w:t>
                  </w:r>
                  <w:r w:rsidRPr="00D14AA3">
                    <w:rPr>
                      <w:rFonts w:ascii="Times New Roman" w:hAnsi="Times New Roman" w:cs="Times New Roman"/>
                      <w:b w:val="0"/>
                      <w:noProof/>
                      <w:color w:val="auto"/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  <w10:wrap type="square"/>
          </v:shape>
        </w:pict>
      </w:r>
      <w:r w:rsidR="00E23F2A">
        <w:t xml:space="preserve">где </w:t>
      </w:r>
      <w:r w:rsidR="00E23F2A" w:rsidRPr="00E23F2A">
        <w:rPr>
          <w:position w:val="-12"/>
        </w:rPr>
        <w:object w:dxaOrig="320" w:dyaOrig="380">
          <v:shape id="_x0000_i1311" type="#_x0000_t75" style="width:16.3pt;height:19pt" o:ole="">
            <v:imagedata r:id="rId542" o:title=""/>
          </v:shape>
          <o:OLEObject Type="Embed" ProgID="Equation.DSMT4" ShapeID="_x0000_i1311" DrawAspect="Content" ObjectID="_1453815055" r:id="rId543"/>
        </w:object>
      </w:r>
      <w:r w:rsidR="00E23F2A">
        <w:t xml:space="preserve"> </w:t>
      </w:r>
      <w:r w:rsidR="00952A97">
        <w:t xml:space="preserve">- </w:t>
      </w:r>
      <w:r w:rsidR="00E23F2A">
        <w:t xml:space="preserve">орт вектора </w:t>
      </w:r>
      <w:r w:rsidR="00E23F2A" w:rsidRPr="00316A42">
        <w:rPr>
          <w:position w:val="-12"/>
        </w:rPr>
        <w:object w:dxaOrig="320" w:dyaOrig="360">
          <v:shape id="_x0000_i1312" type="#_x0000_t75" style="width:16.3pt;height:17.65pt" o:ole="">
            <v:imagedata r:id="rId544" o:title=""/>
          </v:shape>
          <o:OLEObject Type="Embed" ProgID="Equation.DSMT4" ShapeID="_x0000_i1312" DrawAspect="Content" ObjectID="_1453815056" r:id="rId545"/>
        </w:object>
      </w:r>
      <w:r w:rsidR="00E23F2A">
        <w:t>.</w:t>
      </w:r>
      <w:r w:rsidR="006D6478">
        <w:t xml:space="preserve"> Из предшествующих вычи</w:t>
      </w:r>
      <w:r w:rsidR="006D6478">
        <w:t>с</w:t>
      </w:r>
      <w:r w:rsidR="006D6478">
        <w:t xml:space="preserve">лений следует, что </w:t>
      </w:r>
    </w:p>
    <w:p w:rsidR="006D6478" w:rsidRDefault="006D6478" w:rsidP="00952A97">
      <w:pPr>
        <w:pStyle w:val="a8"/>
      </w:pPr>
      <w:r w:rsidRPr="002951C7">
        <w:rPr>
          <w:position w:val="-38"/>
        </w:rPr>
        <w:object w:dxaOrig="9160" w:dyaOrig="1020">
          <v:shape id="_x0000_i1313" type="#_x0000_t75" style="width:458.5pt;height:50.95pt" o:ole="">
            <v:imagedata r:id="rId546" o:title=""/>
          </v:shape>
          <o:OLEObject Type="Embed" ProgID="Equation.DSMT4" ShapeID="_x0000_i1313" DrawAspect="Content" ObjectID="_1453815057" r:id="rId547"/>
        </w:object>
      </w:r>
      <w:r>
        <w:t>.</w:t>
      </w:r>
    </w:p>
    <w:p w:rsidR="009C590B" w:rsidRDefault="009C590B" w:rsidP="009C590B">
      <w:pPr>
        <w:pStyle w:val="a7"/>
      </w:pPr>
      <w:r>
        <w:t>Таким образом, получаем окончательно</w:t>
      </w:r>
    </w:p>
    <w:p w:rsidR="009C590B" w:rsidRPr="009C590B" w:rsidRDefault="008C45A1" w:rsidP="004F1123">
      <w:pPr>
        <w:pStyle w:val="a8"/>
        <w:ind w:left="-142"/>
      </w:pPr>
      <w:r w:rsidRPr="008C45A1">
        <w:rPr>
          <w:position w:val="-94"/>
        </w:rPr>
        <w:object w:dxaOrig="9420" w:dyaOrig="1960">
          <v:shape id="_x0000_i1314" type="#_x0000_t75" style="width:470.7pt;height:97.15pt" o:ole="">
            <v:imagedata r:id="rId548" o:title=""/>
          </v:shape>
          <o:OLEObject Type="Embed" ProgID="Equation.DSMT4" ShapeID="_x0000_i1314" DrawAspect="Content" ObjectID="_1453815058" r:id="rId549"/>
        </w:object>
      </w:r>
      <w:r w:rsidR="009C590B">
        <w:t>.</w:t>
      </w:r>
    </w:p>
    <w:p w:rsidR="00910E84" w:rsidRDefault="00910E84" w:rsidP="00910E84">
      <w:pPr>
        <w:pStyle w:val="a9"/>
      </w:pPr>
      <w:r>
        <w:t>Дифференциальное описание движения точки</w:t>
      </w:r>
      <w:r>
        <w:br/>
        <w:t>при одновременном вращении вокруг осей</w:t>
      </w:r>
    </w:p>
    <w:p w:rsidR="00910E84" w:rsidRDefault="001E33A9" w:rsidP="00910E84">
      <w:pPr>
        <w:pStyle w:val="a7"/>
      </w:pPr>
      <w:r>
        <w:t xml:space="preserve">Дадим дифференциальное описание траектории движения точки, когда происходит одновременное и непрерывное вращение этой точки вокруг осей </w:t>
      </w:r>
      <w:r w:rsidRPr="001E33A9">
        <w:rPr>
          <w:position w:val="-6"/>
        </w:rPr>
        <w:object w:dxaOrig="420" w:dyaOrig="279">
          <v:shape id="_x0000_i1315" type="#_x0000_t75" style="width:21.05pt;height:14.25pt" o:ole="">
            <v:imagedata r:id="rId550" o:title=""/>
          </v:shape>
          <o:OLEObject Type="Embed" ProgID="Equation.DSMT4" ShapeID="_x0000_i1315" DrawAspect="Content" ObjectID="_1453815059" r:id="rId551"/>
        </w:object>
      </w:r>
      <w:r>
        <w:t xml:space="preserve">, </w:t>
      </w:r>
      <w:r w:rsidRPr="001E33A9">
        <w:rPr>
          <w:position w:val="-6"/>
        </w:rPr>
        <w:object w:dxaOrig="400" w:dyaOrig="279">
          <v:shape id="_x0000_i1316" type="#_x0000_t75" style="width:20.4pt;height:14.25pt" o:ole="">
            <v:imagedata r:id="rId552" o:title=""/>
          </v:shape>
          <o:OLEObject Type="Embed" ProgID="Equation.DSMT4" ShapeID="_x0000_i1316" DrawAspect="Content" ObjectID="_1453815060" r:id="rId553"/>
        </w:object>
      </w:r>
      <w:r>
        <w:t xml:space="preserve"> и </w:t>
      </w:r>
      <w:r w:rsidRPr="001E33A9">
        <w:rPr>
          <w:position w:val="-6"/>
        </w:rPr>
        <w:object w:dxaOrig="400" w:dyaOrig="279">
          <v:shape id="_x0000_i1317" type="#_x0000_t75" style="width:20.4pt;height:14.25pt" o:ole="">
            <v:imagedata r:id="rId554" o:title=""/>
          </v:shape>
          <o:OLEObject Type="Embed" ProgID="Equation.DSMT4" ShapeID="_x0000_i1317" DrawAspect="Content" ObjectID="_1453815061" r:id="rId555"/>
        </w:object>
      </w:r>
      <w:r>
        <w:t xml:space="preserve">. Пусть </w:t>
      </w:r>
      <w:r w:rsidR="00907A62" w:rsidRPr="00907A62">
        <w:rPr>
          <w:position w:val="-16"/>
        </w:rPr>
        <w:object w:dxaOrig="2940" w:dyaOrig="480">
          <v:shape id="_x0000_i1318" type="#_x0000_t75" style="width:150.1pt;height:24.45pt" o:ole="">
            <v:imagedata r:id="rId556" o:title=""/>
          </v:shape>
          <o:OLEObject Type="Embed" ProgID="Equation.DSMT4" ShapeID="_x0000_i1318" DrawAspect="Content" ObjectID="_1453815062" r:id="rId557"/>
        </w:object>
      </w:r>
      <w:r>
        <w:t xml:space="preserve"> - радиус-вектор рассматриваемой точки в момент времени </w:t>
      </w:r>
      <w:r w:rsidRPr="001E33A9">
        <w:rPr>
          <w:position w:val="-6"/>
        </w:rPr>
        <w:object w:dxaOrig="139" w:dyaOrig="240">
          <v:shape id="_x0000_i1319" type="#_x0000_t75" style="width:6.8pt;height:12.25pt" o:ole="">
            <v:imagedata r:id="rId558" o:title=""/>
          </v:shape>
          <o:OLEObject Type="Embed" ProgID="Equation.DSMT4" ShapeID="_x0000_i1319" DrawAspect="Content" ObjectID="_1453815063" r:id="rId559"/>
        </w:object>
      </w:r>
      <w:r>
        <w:t xml:space="preserve">. Будем считать, что угловые смещения точки вокруг осей координат в момент времени </w:t>
      </w:r>
      <w:r w:rsidRPr="001E33A9">
        <w:rPr>
          <w:position w:val="-6"/>
        </w:rPr>
        <w:object w:dxaOrig="139" w:dyaOrig="240">
          <v:shape id="_x0000_i1320" type="#_x0000_t75" style="width:6.8pt;height:12.25pt" o:ole="">
            <v:imagedata r:id="rId560" o:title=""/>
          </v:shape>
          <o:OLEObject Type="Embed" ProgID="Equation.DSMT4" ShapeID="_x0000_i1320" DrawAspect="Content" ObjectID="_1453815064" r:id="rId561"/>
        </w:object>
      </w:r>
      <w:r>
        <w:t xml:space="preserve"> описываются вектором </w:t>
      </w:r>
      <w:r w:rsidR="00907A62" w:rsidRPr="00C80170">
        <w:rPr>
          <w:position w:val="-16"/>
        </w:rPr>
        <w:object w:dxaOrig="3120" w:dyaOrig="480">
          <v:shape id="_x0000_i1321" type="#_x0000_t75" style="width:156.25pt;height:24.45pt" o:ole="">
            <v:imagedata r:id="rId562" o:title=""/>
          </v:shape>
          <o:OLEObject Type="Embed" ProgID="Equation.DSMT4" ShapeID="_x0000_i1321" DrawAspect="Content" ObjectID="_1453815065" r:id="rId563"/>
        </w:object>
      </w:r>
      <w:r>
        <w:t xml:space="preserve">, причем будем предполагать, что векторная функция </w:t>
      </w:r>
      <w:r w:rsidR="00907A62" w:rsidRPr="00316A42">
        <w:rPr>
          <w:position w:val="-14"/>
        </w:rPr>
        <w:object w:dxaOrig="540" w:dyaOrig="400">
          <v:shape id="_x0000_i1322" type="#_x0000_t75" style="width:27.15pt;height:20.4pt" o:ole="">
            <v:imagedata r:id="rId564" o:title=""/>
          </v:shape>
          <o:OLEObject Type="Embed" ProgID="Equation.DSMT4" ShapeID="_x0000_i1322" DrawAspect="Content" ObjectID="_1453815066" r:id="rId565"/>
        </w:object>
      </w:r>
      <w:r>
        <w:t xml:space="preserve"> является непрерывной на рассматриваемом отрезке времени.</w:t>
      </w:r>
      <w:r w:rsidR="00DB026A">
        <w:t xml:space="preserve"> Т</w:t>
      </w:r>
      <w:r w:rsidR="00DB026A">
        <w:t>о</w:t>
      </w:r>
      <w:r w:rsidR="00DB026A">
        <w:t xml:space="preserve">гда положение точки через небольшой промежуток времени </w:t>
      </w:r>
      <w:r w:rsidR="00DB026A" w:rsidRPr="00DB026A">
        <w:rPr>
          <w:position w:val="-6"/>
        </w:rPr>
        <w:object w:dxaOrig="300" w:dyaOrig="279">
          <v:shape id="_x0000_i1323" type="#_x0000_t75" style="width:15.6pt;height:13.6pt" o:ole="">
            <v:imagedata r:id="rId566" o:title=""/>
          </v:shape>
          <o:OLEObject Type="Embed" ProgID="Equation.DSMT4" ShapeID="_x0000_i1323" DrawAspect="Content" ObjectID="_1453815067" r:id="rId567"/>
        </w:object>
      </w:r>
      <w:r w:rsidR="00DB026A">
        <w:t xml:space="preserve"> будет определяться ве</w:t>
      </w:r>
      <w:r w:rsidR="00DB026A">
        <w:t>к</w:t>
      </w:r>
      <w:r w:rsidR="00DB026A">
        <w:t xml:space="preserve">тором </w:t>
      </w:r>
      <w:r w:rsidR="00DB026A" w:rsidRPr="00DB026A">
        <w:rPr>
          <w:position w:val="-14"/>
        </w:rPr>
        <w:object w:dxaOrig="2680" w:dyaOrig="400">
          <v:shape id="_x0000_i1324" type="#_x0000_t75" style="width:136.55pt;height:19pt" o:ole="">
            <v:imagedata r:id="rId568" o:title=""/>
          </v:shape>
          <o:OLEObject Type="Embed" ProgID="Equation.DSMT4" ShapeID="_x0000_i1324" DrawAspect="Content" ObjectID="_1453815068" r:id="rId569"/>
        </w:object>
      </w:r>
      <w:r w:rsidR="00DB026A">
        <w:t xml:space="preserve">, где </w:t>
      </w:r>
      <w:r w:rsidR="00DB026A" w:rsidRPr="00DB026A">
        <w:rPr>
          <w:position w:val="-14"/>
        </w:rPr>
        <w:object w:dxaOrig="2500" w:dyaOrig="400">
          <v:shape id="_x0000_i1325" type="#_x0000_t75" style="width:127pt;height:19pt" o:ole="">
            <v:imagedata r:id="rId570" o:title=""/>
          </v:shape>
          <o:OLEObject Type="Embed" ProgID="Equation.DSMT4" ShapeID="_x0000_i1325" DrawAspect="Content" ObjectID="_1453815069" r:id="rId571"/>
        </w:object>
      </w:r>
      <w:r w:rsidR="00DB026A">
        <w:t xml:space="preserve"> - вектор приращения углов поворота. Отсюда получаем</w:t>
      </w:r>
    </w:p>
    <w:p w:rsidR="00DB026A" w:rsidRDefault="00DB026A" w:rsidP="00DB026A">
      <w:pPr>
        <w:pStyle w:val="a8"/>
      </w:pPr>
      <w:r w:rsidRPr="00DB026A">
        <w:rPr>
          <w:position w:val="-24"/>
        </w:rPr>
        <w:object w:dxaOrig="5620" w:dyaOrig="660">
          <v:shape id="_x0000_i1326" type="#_x0000_t75" style="width:281.2pt;height:31.9pt" o:ole="">
            <v:imagedata r:id="rId572" o:title=""/>
          </v:shape>
          <o:OLEObject Type="Embed" ProgID="Equation.DSMT4" ShapeID="_x0000_i1326" DrawAspect="Content" ObjectID="_1453815070" r:id="rId573"/>
        </w:object>
      </w:r>
      <w:r>
        <w:t>.</w:t>
      </w:r>
    </w:p>
    <w:p w:rsidR="00DB026A" w:rsidRDefault="00DB026A" w:rsidP="00DB026A">
      <w:pPr>
        <w:pStyle w:val="a7"/>
      </w:pPr>
      <w:r>
        <w:t>Рассмотрим предел в правой части.</w:t>
      </w:r>
      <w:r w:rsidRPr="00DB026A">
        <w:t xml:space="preserve"> </w:t>
      </w:r>
      <w:r>
        <w:t xml:space="preserve">Учитывая выражение для </w:t>
      </w:r>
      <w:r w:rsidRPr="00DB026A">
        <w:rPr>
          <w:position w:val="-4"/>
        </w:rPr>
        <w:object w:dxaOrig="320" w:dyaOrig="260">
          <v:shape id="_x0000_i1327" type="#_x0000_t75" style="width:16.3pt;height:13.6pt" o:ole="">
            <v:imagedata r:id="rId574" o:title=""/>
          </v:shape>
          <o:OLEObject Type="Embed" ProgID="Equation.DSMT4" ShapeID="_x0000_i1327" DrawAspect="Content" ObjectID="_1453815071" r:id="rId575"/>
        </w:object>
      </w:r>
      <w:r>
        <w:t>, получаем</w:t>
      </w:r>
      <w:r w:rsidR="00436129">
        <w:t>:</w:t>
      </w:r>
    </w:p>
    <w:p w:rsidR="00436129" w:rsidRDefault="00DB026A" w:rsidP="00436129">
      <w:pPr>
        <w:pStyle w:val="a8"/>
      </w:pPr>
      <w:r>
        <w:t xml:space="preserve"> </w:t>
      </w:r>
      <w:r w:rsidR="00436129" w:rsidRPr="00436129">
        <w:rPr>
          <w:position w:val="-34"/>
        </w:rPr>
        <w:object w:dxaOrig="8020" w:dyaOrig="800">
          <v:shape id="_x0000_i1328" type="#_x0000_t75" style="width:400.1pt;height:40.1pt" o:ole="">
            <v:imagedata r:id="rId576" o:title=""/>
          </v:shape>
          <o:OLEObject Type="Embed" ProgID="Equation.DSMT4" ShapeID="_x0000_i1328" DrawAspect="Content" ObjectID="_1453815072" r:id="rId577"/>
        </w:object>
      </w:r>
    </w:p>
    <w:p w:rsidR="00DB026A" w:rsidRDefault="00436129" w:rsidP="00436129">
      <w:pPr>
        <w:pStyle w:val="a8"/>
      </w:pPr>
      <w:r w:rsidRPr="00436129">
        <w:rPr>
          <w:position w:val="-32"/>
        </w:rPr>
        <w:object w:dxaOrig="6900" w:dyaOrig="740">
          <v:shape id="_x0000_i1329" type="#_x0000_t75" style="width:345.05pt;height:36.7pt" o:ole="">
            <v:imagedata r:id="rId578" o:title=""/>
          </v:shape>
          <o:OLEObject Type="Embed" ProgID="Equation.DSMT4" ShapeID="_x0000_i1329" DrawAspect="Content" ObjectID="_1453815073" r:id="rId579"/>
        </w:object>
      </w:r>
      <w:r>
        <w:t>,</w:t>
      </w:r>
    </w:p>
    <w:p w:rsidR="00436129" w:rsidRDefault="00436129" w:rsidP="006D542D">
      <w:pPr>
        <w:pStyle w:val="aa"/>
      </w:pPr>
      <w:r>
        <w:t xml:space="preserve">где </w:t>
      </w:r>
      <w:r w:rsidRPr="00436129">
        <w:rPr>
          <w:position w:val="-18"/>
        </w:rPr>
        <w:object w:dxaOrig="4220" w:dyaOrig="560">
          <v:shape id="_x0000_i1330" type="#_x0000_t75" style="width:210.55pt;height:28.55pt" o:ole="">
            <v:imagedata r:id="rId580" o:title=""/>
          </v:shape>
          <o:OLEObject Type="Embed" ProgID="Equation.DSMT4" ShapeID="_x0000_i1330" DrawAspect="Content" ObjectID="_1453815074" r:id="rId581"/>
        </w:object>
      </w:r>
      <w:r>
        <w:t xml:space="preserve"> - мгновенная длина вектора </w:t>
      </w:r>
      <w:r w:rsidRPr="00436129">
        <w:rPr>
          <w:position w:val="-14"/>
        </w:rPr>
        <w:object w:dxaOrig="680" w:dyaOrig="400">
          <v:shape id="_x0000_i1331" type="#_x0000_t75" style="width:33.95pt;height:20.4pt" o:ole="">
            <v:imagedata r:id="rId582" o:title=""/>
          </v:shape>
          <o:OLEObject Type="Embed" ProgID="Equation.DSMT4" ShapeID="_x0000_i1331" DrawAspect="Content" ObjectID="_1453815075" r:id="rId583"/>
        </w:object>
      </w:r>
      <w:r>
        <w:t xml:space="preserve"> приращ</w:t>
      </w:r>
      <w:r>
        <w:t>е</w:t>
      </w:r>
      <w:r>
        <w:t>ний угловых скоростей.</w:t>
      </w:r>
      <w:r w:rsidR="00BB77BD">
        <w:t xml:space="preserve"> Вычислим</w:t>
      </w:r>
      <w:r w:rsidR="00D907AF">
        <w:t xml:space="preserve"> получившиеся</w:t>
      </w:r>
      <w:r w:rsidR="00BB77BD">
        <w:t xml:space="preserve"> пределы.</w:t>
      </w:r>
    </w:p>
    <w:p w:rsidR="00BB77BD" w:rsidRDefault="00D907AF" w:rsidP="00BB77BD">
      <w:pPr>
        <w:pStyle w:val="a7"/>
      </w:pPr>
      <w:r>
        <w:lastRenderedPageBreak/>
        <w:t xml:space="preserve">Вычислим вначале пределы коэффициентов. </w:t>
      </w:r>
      <w:r w:rsidR="00BB77BD" w:rsidRPr="008840E6">
        <w:t xml:space="preserve">В силу непрерывности </w:t>
      </w:r>
      <w:r w:rsidR="00BB77BD" w:rsidRPr="008840E6">
        <w:rPr>
          <w:position w:val="-14"/>
        </w:rPr>
        <w:object w:dxaOrig="540" w:dyaOrig="400">
          <v:shape id="_x0000_i1332" type="#_x0000_t75" style="width:27.15pt;height:20.4pt" o:ole="">
            <v:imagedata r:id="rId564" o:title=""/>
          </v:shape>
          <o:OLEObject Type="Embed" ProgID="Equation.DSMT4" ShapeID="_x0000_i1332" DrawAspect="Content" ObjectID="_1453815076" r:id="rId584"/>
        </w:object>
      </w:r>
      <w:r w:rsidR="00BB77BD" w:rsidRPr="008840E6">
        <w:t xml:space="preserve"> имеем </w:t>
      </w:r>
      <w:r w:rsidR="00BB77BD" w:rsidRPr="008840E6">
        <w:rPr>
          <w:position w:val="-20"/>
        </w:rPr>
        <w:object w:dxaOrig="1420" w:dyaOrig="460">
          <v:shape id="_x0000_i1333" type="#_x0000_t75" style="width:70.65pt;height:23.1pt" o:ole="">
            <v:imagedata r:id="rId585" o:title=""/>
          </v:shape>
          <o:OLEObject Type="Embed" ProgID="Equation.DSMT4" ShapeID="_x0000_i1333" DrawAspect="Content" ObjectID="_1453815077" r:id="rId586"/>
        </w:object>
      </w:r>
      <w:r w:rsidR="00BB77BD" w:rsidRPr="008840E6">
        <w:t xml:space="preserve"> и, следовательно, </w:t>
      </w:r>
      <w:r w:rsidR="00BB77BD" w:rsidRPr="008840E6">
        <w:rPr>
          <w:position w:val="-20"/>
        </w:rPr>
        <w:object w:dxaOrig="1280" w:dyaOrig="460">
          <v:shape id="_x0000_i1334" type="#_x0000_t75" style="width:63.85pt;height:23.1pt" o:ole="">
            <v:imagedata r:id="rId587" o:title=""/>
          </v:shape>
          <o:OLEObject Type="Embed" ProgID="Equation.DSMT4" ShapeID="_x0000_i1334" DrawAspect="Content" ObjectID="_1453815078" r:id="rId588"/>
        </w:object>
      </w:r>
      <w:r w:rsidR="00BB77BD" w:rsidRPr="008840E6">
        <w:t xml:space="preserve">. Поэтому </w:t>
      </w:r>
      <w:r w:rsidR="00BB77BD" w:rsidRPr="008840E6">
        <w:rPr>
          <w:position w:val="-32"/>
        </w:rPr>
        <w:object w:dxaOrig="3180" w:dyaOrig="740">
          <v:shape id="_x0000_i1335" type="#_x0000_t75" style="width:158.95pt;height:36.7pt" o:ole="">
            <v:imagedata r:id="rId589" o:title=""/>
          </v:shape>
          <o:OLEObject Type="Embed" ProgID="Equation.DSMT4" ShapeID="_x0000_i1335" DrawAspect="Content" ObjectID="_1453815079" r:id="rId590"/>
        </w:object>
      </w:r>
      <w:r w:rsidR="00BB77BD" w:rsidRPr="008840E6">
        <w:t>. Аналогично</w:t>
      </w:r>
      <w:r w:rsidR="008840E6" w:rsidRPr="008840E6">
        <w:t xml:space="preserve"> получаем</w:t>
      </w:r>
      <w:r w:rsidR="00BB77BD" w:rsidRPr="008840E6">
        <w:t xml:space="preserve"> </w:t>
      </w:r>
      <w:r w:rsidR="00BB77BD" w:rsidRPr="008840E6">
        <w:rPr>
          <w:position w:val="-32"/>
        </w:rPr>
        <w:object w:dxaOrig="2000" w:dyaOrig="740">
          <v:shape id="_x0000_i1336" type="#_x0000_t75" style="width:100.55pt;height:36.7pt" o:ole="">
            <v:imagedata r:id="rId591" o:title=""/>
          </v:shape>
          <o:OLEObject Type="Embed" ProgID="Equation.DSMT4" ShapeID="_x0000_i1336" DrawAspect="Content" ObjectID="_1453815080" r:id="rId592"/>
        </w:object>
      </w:r>
      <w:r w:rsidR="00BB77BD" w:rsidRPr="008840E6">
        <w:t>.</w:t>
      </w:r>
    </w:p>
    <w:p w:rsidR="00D216EF" w:rsidRDefault="00FE427A" w:rsidP="00BB77BD">
      <w:pPr>
        <w:pStyle w:val="a7"/>
      </w:pPr>
      <w:r>
        <w:t>Для матричных пределов получаем соответственно:</w:t>
      </w:r>
    </w:p>
    <w:p w:rsidR="00281455" w:rsidRDefault="00C77B87" w:rsidP="00C77B87">
      <w:pPr>
        <w:pStyle w:val="a8"/>
        <w:ind w:left="-284" w:right="-284"/>
        <w:jc w:val="left"/>
      </w:pPr>
      <w:r w:rsidRPr="00D216EF">
        <w:rPr>
          <w:position w:val="-102"/>
        </w:rPr>
        <w:object w:dxaOrig="9820" w:dyaOrig="2160">
          <v:shape id="_x0000_i1337" type="#_x0000_t75" style="width:489.75pt;height:108pt" o:ole="">
            <v:imagedata r:id="rId593" o:title=""/>
          </v:shape>
          <o:OLEObject Type="Embed" ProgID="Equation.DSMT4" ShapeID="_x0000_i1337" DrawAspect="Content" ObjectID="_1453815081" r:id="rId594"/>
        </w:object>
      </w:r>
      <w:r w:rsidR="00F63998">
        <w:t>,</w:t>
      </w:r>
    </w:p>
    <w:p w:rsidR="00281455" w:rsidRPr="00281455" w:rsidRDefault="00F63998" w:rsidP="00F63998">
      <w:pPr>
        <w:pStyle w:val="a8"/>
      </w:pPr>
      <w:r w:rsidRPr="00281455">
        <w:rPr>
          <w:position w:val="-24"/>
        </w:rPr>
        <w:object w:dxaOrig="6880" w:dyaOrig="620">
          <v:shape id="_x0000_i1338" type="#_x0000_t75" style="width:343.7pt;height:31.25pt" o:ole="">
            <v:imagedata r:id="rId595" o:title=""/>
          </v:shape>
          <o:OLEObject Type="Embed" ProgID="Equation.DSMT4" ShapeID="_x0000_i1338" DrawAspect="Content" ObjectID="_1453815082" r:id="rId596"/>
        </w:object>
      </w:r>
      <w:r>
        <w:t>.</w:t>
      </w:r>
    </w:p>
    <w:p w:rsidR="00AF1ADB" w:rsidRDefault="00AF1ADB" w:rsidP="005C26EB">
      <w:pPr>
        <w:pStyle w:val="aa"/>
      </w:pPr>
      <w:r>
        <w:t>С учетом найденных значений пределов получаем:</w:t>
      </w:r>
    </w:p>
    <w:p w:rsidR="00AF1ADB" w:rsidRDefault="00AF1ADB" w:rsidP="00AF1ADB">
      <w:pPr>
        <w:pStyle w:val="a8"/>
      </w:pPr>
      <w:r w:rsidRPr="00AF1ADB">
        <w:rPr>
          <w:position w:val="-24"/>
        </w:rPr>
        <w:object w:dxaOrig="5400" w:dyaOrig="620">
          <v:shape id="_x0000_i1339" type="#_x0000_t75" style="width:271pt;height:31.25pt" o:ole="">
            <v:imagedata r:id="rId597" o:title=""/>
          </v:shape>
          <o:OLEObject Type="Embed" ProgID="Equation.DSMT4" ShapeID="_x0000_i1339" DrawAspect="Content" ObjectID="_1453815083" r:id="rId598"/>
        </w:object>
      </w:r>
      <w:r>
        <w:t>.</w:t>
      </w:r>
    </w:p>
    <w:p w:rsidR="005C26EB" w:rsidRDefault="005C26EB" w:rsidP="005C26EB">
      <w:pPr>
        <w:pStyle w:val="aa"/>
      </w:pPr>
      <w:r>
        <w:t xml:space="preserve">Таким образом, </w:t>
      </w:r>
      <w:r w:rsidRPr="005C26EB">
        <w:rPr>
          <w:position w:val="-14"/>
        </w:rPr>
        <w:object w:dxaOrig="2079" w:dyaOrig="400">
          <v:shape id="_x0000_i1340" type="#_x0000_t75" style="width:103.9pt;height:20.4pt" o:ole="">
            <v:imagedata r:id="rId599" o:title=""/>
          </v:shape>
          <o:OLEObject Type="Embed" ProgID="Equation.DSMT4" ShapeID="_x0000_i1340" DrawAspect="Content" ObjectID="_1453815084" r:id="rId600"/>
        </w:object>
      </w:r>
      <w:r>
        <w:t>.</w:t>
      </w:r>
      <w:r w:rsidR="00116CE9">
        <w:t xml:space="preserve"> Это</w:t>
      </w:r>
      <w:r w:rsidR="00721F85">
        <w:t xml:space="preserve"> однородная</w:t>
      </w:r>
      <w:r w:rsidR="00116CE9">
        <w:t xml:space="preserve"> система обыкновенных линейных дифференциальных уравнений с переменными коэффициентами, которая имеет следу</w:t>
      </w:r>
      <w:r w:rsidR="00116CE9">
        <w:t>ю</w:t>
      </w:r>
      <w:r w:rsidR="00116CE9">
        <w:t>щий явный вид:</w:t>
      </w:r>
    </w:p>
    <w:p w:rsidR="00910E84" w:rsidRDefault="002C59D3" w:rsidP="00F36CAB">
      <w:pPr>
        <w:pStyle w:val="a8"/>
        <w:jc w:val="right"/>
      </w:pPr>
      <w:r w:rsidRPr="002C59D3">
        <w:rPr>
          <w:position w:val="-52"/>
        </w:rPr>
        <w:object w:dxaOrig="5360" w:dyaOrig="1160">
          <v:shape id="_x0000_i1341" type="#_x0000_t75" style="width:267.6pt;height:58.4pt" o:ole="">
            <v:imagedata r:id="rId601" o:title=""/>
          </v:shape>
          <o:OLEObject Type="Embed" ProgID="Equation.DSMT4" ShapeID="_x0000_i1341" DrawAspect="Content" ObjectID="_1453815085" r:id="rId602"/>
        </w:object>
      </w:r>
      <w:r w:rsidR="00F36CAB">
        <w:t xml:space="preserve">                           (</w:t>
      </w:r>
      <w:r w:rsidR="000B6593">
        <w:t>2</w:t>
      </w:r>
      <w:r w:rsidR="00F36CAB">
        <w:t>)</w:t>
      </w:r>
    </w:p>
    <w:p w:rsidR="002D3870" w:rsidRDefault="00BF1B40" w:rsidP="002D3870">
      <w:pPr>
        <w:pStyle w:val="a7"/>
      </w:pPr>
      <w:r>
        <w:t>Легко</w:t>
      </w:r>
      <w:r w:rsidR="002D3870">
        <w:t xml:space="preserve"> заметить, что </w:t>
      </w:r>
      <w:r w:rsidR="002D3870" w:rsidRPr="002D3870">
        <w:rPr>
          <w:position w:val="-14"/>
        </w:rPr>
        <w:object w:dxaOrig="1600" w:dyaOrig="400">
          <v:shape id="_x0000_i1342" type="#_x0000_t75" style="width:81.5pt;height:20.4pt" o:ole="">
            <v:imagedata r:id="rId603" o:title=""/>
          </v:shape>
          <o:OLEObject Type="Embed" ProgID="Equation.DSMT4" ShapeID="_x0000_i1342" DrawAspect="Content" ObjectID="_1453815086" r:id="rId604"/>
        </w:object>
      </w:r>
      <w:r w:rsidR="002D3870">
        <w:t xml:space="preserve">, что в свою очередь эквивалентно равенству </w:t>
      </w:r>
      <w:r w:rsidR="002D3870" w:rsidRPr="002D3870">
        <w:rPr>
          <w:position w:val="-24"/>
        </w:rPr>
        <w:object w:dxaOrig="1800" w:dyaOrig="620">
          <v:shape id="_x0000_i1343" type="#_x0000_t75" style="width:91.7pt;height:31.9pt" o:ole="">
            <v:imagedata r:id="rId605" o:title=""/>
          </v:shape>
          <o:OLEObject Type="Embed" ProgID="Equation.DSMT4" ShapeID="_x0000_i1343" DrawAspect="Content" ObjectID="_1453815087" r:id="rId606"/>
        </w:object>
      </w:r>
      <w:r w:rsidR="002D3870">
        <w:t xml:space="preserve">. Отсюда сразу получаем </w:t>
      </w:r>
      <w:r w:rsidR="002D3870" w:rsidRPr="002D3870">
        <w:rPr>
          <w:position w:val="-14"/>
        </w:rPr>
        <w:object w:dxaOrig="1600" w:dyaOrig="400">
          <v:shape id="_x0000_i1344" type="#_x0000_t75" style="width:81.5pt;height:20.4pt" o:ole="">
            <v:imagedata r:id="rId607" o:title=""/>
          </v:shape>
          <o:OLEObject Type="Embed" ProgID="Equation.DSMT4" ShapeID="_x0000_i1344" DrawAspect="Content" ObjectID="_1453815088" r:id="rId608"/>
        </w:object>
      </w:r>
      <w:r w:rsidR="002D3870">
        <w:t xml:space="preserve">, где </w:t>
      </w:r>
      <w:r w:rsidR="002D3870" w:rsidRPr="002D3870">
        <w:rPr>
          <w:position w:val="-6"/>
        </w:rPr>
        <w:object w:dxaOrig="240" w:dyaOrig="279">
          <v:shape id="_x0000_i1345" type="#_x0000_t75" style="width:12.25pt;height:14.25pt" o:ole="">
            <v:imagedata r:id="rId609" o:title=""/>
          </v:shape>
          <o:OLEObject Type="Embed" ProgID="Equation.DSMT4" ShapeID="_x0000_i1345" DrawAspect="Content" ObjectID="_1453815089" r:id="rId610"/>
        </w:object>
      </w:r>
      <w:r w:rsidR="002D3870">
        <w:t xml:space="preserve"> - неотрицательная ко</w:t>
      </w:r>
      <w:r w:rsidR="002D3870">
        <w:t>н</w:t>
      </w:r>
      <w:r w:rsidR="002D3870">
        <w:t xml:space="preserve">станта. Нетрудно видеть, что </w:t>
      </w:r>
      <w:r w:rsidR="002D3870" w:rsidRPr="002D3870">
        <w:rPr>
          <w:position w:val="-6"/>
        </w:rPr>
        <w:object w:dxaOrig="720" w:dyaOrig="320">
          <v:shape id="_x0000_i1346" type="#_x0000_t75" style="width:36.7pt;height:16.3pt" o:ole="">
            <v:imagedata r:id="rId611" o:title=""/>
          </v:shape>
          <o:OLEObject Type="Embed" ProgID="Equation.DSMT4" ShapeID="_x0000_i1346" DrawAspect="Content" ObjectID="_1453815090" r:id="rId612"/>
        </w:object>
      </w:r>
      <w:r w:rsidR="002D3870">
        <w:t xml:space="preserve">, где </w:t>
      </w:r>
      <w:r w:rsidR="002D3870" w:rsidRPr="002D3870">
        <w:rPr>
          <w:position w:val="-4"/>
        </w:rPr>
        <w:object w:dxaOrig="240" w:dyaOrig="260">
          <v:shape id="_x0000_i1347" type="#_x0000_t75" style="width:12.25pt;height:13.6pt" o:ole="">
            <v:imagedata r:id="rId613" o:title=""/>
          </v:shape>
          <o:OLEObject Type="Embed" ProgID="Equation.DSMT4" ShapeID="_x0000_i1347" DrawAspect="Content" ObjectID="_1453815091" r:id="rId614"/>
        </w:object>
      </w:r>
      <w:r w:rsidR="002D3870">
        <w:t xml:space="preserve"> - длина вектора </w:t>
      </w:r>
      <w:r w:rsidR="002D3870" w:rsidRPr="002D3870">
        <w:rPr>
          <w:position w:val="-14"/>
        </w:rPr>
        <w:object w:dxaOrig="480" w:dyaOrig="400">
          <v:shape id="_x0000_i1348" type="#_x0000_t75" style="width:24.45pt;height:20.4pt" o:ole="">
            <v:imagedata r:id="rId615" o:title=""/>
          </v:shape>
          <o:OLEObject Type="Embed" ProgID="Equation.DSMT4" ShapeID="_x0000_i1348" DrawAspect="Content" ObjectID="_1453815092" r:id="rId616"/>
        </w:object>
      </w:r>
      <w:r w:rsidR="002D3870">
        <w:t>. Это вполне понятно, поскольку точка под воздействием угловых поворотов может перемещаться только по сфере</w:t>
      </w:r>
      <w:r w:rsidR="00BA264E">
        <w:t xml:space="preserve">, радиус которой равен длине ее радиус-вектора </w:t>
      </w:r>
      <w:r w:rsidR="00BA264E" w:rsidRPr="002D3870">
        <w:rPr>
          <w:position w:val="-14"/>
        </w:rPr>
        <w:object w:dxaOrig="480" w:dyaOrig="400">
          <v:shape id="_x0000_i1349" type="#_x0000_t75" style="width:24.45pt;height:20.4pt" o:ole="">
            <v:imagedata r:id="rId615" o:title=""/>
          </v:shape>
          <o:OLEObject Type="Embed" ProgID="Equation.DSMT4" ShapeID="_x0000_i1349" DrawAspect="Content" ObjectID="_1453815093" r:id="rId617"/>
        </w:object>
      </w:r>
      <w:r w:rsidR="00BA264E">
        <w:t>.</w:t>
      </w:r>
      <w:r w:rsidR="00E137E7">
        <w:t xml:space="preserve"> Таким образом, решение да</w:t>
      </w:r>
      <w:r w:rsidR="00E137E7">
        <w:t>н</w:t>
      </w:r>
      <w:r w:rsidR="00E137E7">
        <w:t xml:space="preserve">ной системы лежит на сфере радиуса </w:t>
      </w:r>
      <w:r w:rsidR="00E137E7" w:rsidRPr="002D3870">
        <w:rPr>
          <w:position w:val="-4"/>
        </w:rPr>
        <w:object w:dxaOrig="240" w:dyaOrig="260">
          <v:shape id="_x0000_i1350" type="#_x0000_t75" style="width:12.25pt;height:13.6pt" o:ole="">
            <v:imagedata r:id="rId613" o:title=""/>
          </v:shape>
          <o:OLEObject Type="Embed" ProgID="Equation.DSMT4" ShapeID="_x0000_i1350" DrawAspect="Content" ObjectID="_1453815094" r:id="rId618"/>
        </w:object>
      </w:r>
      <w:r w:rsidR="00E137E7">
        <w:t>.</w:t>
      </w:r>
    </w:p>
    <w:p w:rsidR="00BA264E" w:rsidRDefault="00BA264E" w:rsidP="002D3870">
      <w:pPr>
        <w:pStyle w:val="a7"/>
      </w:pPr>
      <w:r>
        <w:t>Данная интегрируемая комбинация позволяет понизить на единицу порядок сист</w:t>
      </w:r>
      <w:r>
        <w:t>е</w:t>
      </w:r>
      <w:r>
        <w:t>мы дифференциальных уравнений</w:t>
      </w:r>
      <w:r w:rsidR="00C70F01">
        <w:t>, однако при этом система уравнений уже не будет л</w:t>
      </w:r>
      <w:r w:rsidR="00C70F01">
        <w:t>и</w:t>
      </w:r>
      <w:r w:rsidR="00C70F01">
        <w:t>нейной</w:t>
      </w:r>
      <w:r>
        <w:t>. Действительно, из полученного соотношения</w:t>
      </w:r>
      <w:r w:rsidR="004C7EC0">
        <w:t xml:space="preserve"> </w:t>
      </w:r>
      <w:r w:rsidR="004C7EC0" w:rsidRPr="002D3870">
        <w:rPr>
          <w:position w:val="-14"/>
        </w:rPr>
        <w:object w:dxaOrig="1680" w:dyaOrig="400">
          <v:shape id="_x0000_i1351" type="#_x0000_t75" style="width:85.6pt;height:20.4pt" o:ole="">
            <v:imagedata r:id="rId619" o:title=""/>
          </v:shape>
          <o:OLEObject Type="Embed" ProgID="Equation.DSMT4" ShapeID="_x0000_i1351" DrawAspect="Content" ObjectID="_1453815095" r:id="rId620"/>
        </w:object>
      </w:r>
      <w:r>
        <w:t xml:space="preserve"> находим </w:t>
      </w:r>
      <w:r w:rsidR="004C7EC0" w:rsidRPr="00BA264E">
        <w:rPr>
          <w:position w:val="-16"/>
        </w:rPr>
        <w:object w:dxaOrig="2840" w:dyaOrig="480">
          <v:shape id="_x0000_i1352" type="#_x0000_t75" style="width:144.7pt;height:24.45pt" o:ole="">
            <v:imagedata r:id="rId621" o:title=""/>
          </v:shape>
          <o:OLEObject Type="Embed" ProgID="Equation.DSMT4" ShapeID="_x0000_i1352" DrawAspect="Content" ObjectID="_1453815096" r:id="rId622"/>
        </w:object>
      </w:r>
      <w:r>
        <w:t>. Подставляя это выражение в первые два уравнения, получ</w:t>
      </w:r>
      <w:r>
        <w:t>а</w:t>
      </w:r>
      <w:r>
        <w:t>ем:</w:t>
      </w:r>
    </w:p>
    <w:p w:rsidR="00BA264E" w:rsidRDefault="004C7EC0" w:rsidP="00BA264E">
      <w:pPr>
        <w:pStyle w:val="a8"/>
      </w:pPr>
      <w:r w:rsidRPr="00BA264E">
        <w:rPr>
          <w:position w:val="-44"/>
        </w:rPr>
        <w:object w:dxaOrig="6619" w:dyaOrig="999">
          <v:shape id="_x0000_i1353" type="#_x0000_t75" style="width:331.45pt;height:50.25pt" o:ole="">
            <v:imagedata r:id="rId623" o:title=""/>
          </v:shape>
          <o:OLEObject Type="Embed" ProgID="Equation.DSMT4" ShapeID="_x0000_i1353" DrawAspect="Content" ObjectID="_1453815097" r:id="rId624"/>
        </w:object>
      </w:r>
    </w:p>
    <w:p w:rsidR="00E137E7" w:rsidRDefault="00E137E7" w:rsidP="00BA264E">
      <w:pPr>
        <w:pStyle w:val="a7"/>
      </w:pPr>
      <w:r>
        <w:t>Заметим также, что из (</w:t>
      </w:r>
      <w:r w:rsidR="00654002">
        <w:t>2</w:t>
      </w:r>
      <w:r>
        <w:t xml:space="preserve">) следует, что </w:t>
      </w:r>
      <w:r w:rsidRPr="00E137E7">
        <w:rPr>
          <w:position w:val="-14"/>
        </w:rPr>
        <w:object w:dxaOrig="1700" w:dyaOrig="400">
          <v:shape id="_x0000_i1354" type="#_x0000_t75" style="width:86.95pt;height:20.4pt" o:ole="">
            <v:imagedata r:id="rId625" o:title=""/>
          </v:shape>
          <o:OLEObject Type="Embed" ProgID="Equation.DSMT4" ShapeID="_x0000_i1354" DrawAspect="Content" ObjectID="_1453815098" r:id="rId626"/>
        </w:object>
      </w:r>
      <w:r>
        <w:t>. Это означает, что в ка</w:t>
      </w:r>
      <w:r>
        <w:t>ж</w:t>
      </w:r>
      <w:r>
        <w:t>дый момент времени вектор скорости перемещения точки ортогонален вектору угловых скоростей.</w:t>
      </w:r>
      <w:r w:rsidR="005A7501">
        <w:t xml:space="preserve"> В частности, если </w:t>
      </w:r>
      <w:r w:rsidR="005A7501" w:rsidRPr="00E137E7">
        <w:rPr>
          <w:position w:val="-14"/>
        </w:rPr>
        <w:object w:dxaOrig="1760" w:dyaOrig="400">
          <v:shape id="_x0000_i1355" type="#_x0000_t75" style="width:89.65pt;height:20.4pt" o:ole="">
            <v:imagedata r:id="rId627" o:title=""/>
          </v:shape>
          <o:OLEObject Type="Embed" ProgID="Equation.DSMT4" ShapeID="_x0000_i1355" DrawAspect="Content" ObjectID="_1453815099" r:id="rId628"/>
        </w:object>
      </w:r>
      <w:r w:rsidR="005A7501">
        <w:t xml:space="preserve">, то </w:t>
      </w:r>
      <w:r w:rsidR="005A7501" w:rsidRPr="00E137E7">
        <w:rPr>
          <w:position w:val="-14"/>
        </w:rPr>
        <w:object w:dxaOrig="1340" w:dyaOrig="400">
          <v:shape id="_x0000_i1356" type="#_x0000_t75" style="width:68.6pt;height:20.4pt" o:ole="">
            <v:imagedata r:id="rId629" o:title=""/>
          </v:shape>
          <o:OLEObject Type="Embed" ProgID="Equation.DSMT4" ShapeID="_x0000_i1356" DrawAspect="Content" ObjectID="_1453815100" r:id="rId630"/>
        </w:object>
      </w:r>
      <w:r w:rsidR="005A7501">
        <w:t>, и, значит, траектория п</w:t>
      </w:r>
      <w:r w:rsidR="005A7501">
        <w:t>е</w:t>
      </w:r>
      <w:r w:rsidR="005A7501">
        <w:t xml:space="preserve">ремещающейся точки лежит в плоскости, а с учетом условия </w:t>
      </w:r>
      <w:r w:rsidR="005A7501" w:rsidRPr="002D3870">
        <w:rPr>
          <w:position w:val="-14"/>
        </w:rPr>
        <w:object w:dxaOrig="1680" w:dyaOrig="400">
          <v:shape id="_x0000_i1357" type="#_x0000_t75" style="width:85.6pt;height:20.4pt" o:ole="">
            <v:imagedata r:id="rId619" o:title=""/>
          </v:shape>
          <o:OLEObject Type="Embed" ProgID="Equation.DSMT4" ShapeID="_x0000_i1357" DrawAspect="Content" ObjectID="_1453815101" r:id="rId631"/>
        </w:object>
      </w:r>
      <w:r w:rsidR="005A7501">
        <w:t>, предста</w:t>
      </w:r>
      <w:r w:rsidR="005A7501">
        <w:t>в</w:t>
      </w:r>
      <w:r w:rsidR="005A7501">
        <w:t>ляет собой</w:t>
      </w:r>
      <w:r w:rsidR="00AA670A">
        <w:t>, следовательно,</w:t>
      </w:r>
      <w:r w:rsidR="005A7501">
        <w:t xml:space="preserve"> окружность.</w:t>
      </w:r>
    </w:p>
    <w:p w:rsidR="00F36CAB" w:rsidRDefault="00E137E7" w:rsidP="00BA264E">
      <w:pPr>
        <w:pStyle w:val="a7"/>
      </w:pPr>
      <w:r>
        <w:t>В общем случае р</w:t>
      </w:r>
      <w:r w:rsidR="00F36CAB">
        <w:t>ешение системы (</w:t>
      </w:r>
      <w:r w:rsidR="000B6593">
        <w:t>2</w:t>
      </w:r>
      <w:r w:rsidR="00F36CAB">
        <w:t xml:space="preserve">) с помощью соответствующей подстановки </w:t>
      </w:r>
      <w:r w:rsidR="00F36CAB" w:rsidRPr="00F36CAB">
        <w:t>[</w:t>
      </w:r>
      <w:r w:rsidR="003963F2">
        <w:t>8</w:t>
      </w:r>
      <w:r w:rsidR="00F36CAB" w:rsidRPr="00F36CAB">
        <w:t>]</w:t>
      </w:r>
      <w:r w:rsidR="00F36CAB">
        <w:t xml:space="preserve"> сводится к решению двух независимых уравнений Риккати общего вида </w:t>
      </w:r>
      <w:r w:rsidR="00F36CAB" w:rsidRPr="002D3870">
        <w:rPr>
          <w:position w:val="-14"/>
        </w:rPr>
        <w:object w:dxaOrig="2480" w:dyaOrig="400">
          <v:shape id="_x0000_i1358" type="#_x0000_t75" style="width:126.35pt;height:20.4pt" o:ole="">
            <v:imagedata r:id="rId632" o:title=""/>
          </v:shape>
          <o:OLEObject Type="Embed" ProgID="Equation.DSMT4" ShapeID="_x0000_i1358" DrawAspect="Content" ObjectID="_1453815102" r:id="rId633"/>
        </w:object>
      </w:r>
      <w:r w:rsidR="00F36CAB">
        <w:t>.</w:t>
      </w:r>
    </w:p>
    <w:p w:rsidR="00721F85" w:rsidRDefault="00721F85" w:rsidP="00BA264E">
      <w:pPr>
        <w:pStyle w:val="a7"/>
      </w:pPr>
      <w:r>
        <w:t>Рассмотрим</w:t>
      </w:r>
      <w:r w:rsidR="00997C7D">
        <w:t xml:space="preserve"> важный</w:t>
      </w:r>
      <w:r>
        <w:t xml:space="preserve"> частный случай, когда вращения осуществляются равномерно и одновременно вокруг каждой оси, т.е. </w:t>
      </w:r>
      <w:r w:rsidR="003F43E5" w:rsidRPr="00721F85">
        <w:rPr>
          <w:position w:val="-12"/>
        </w:rPr>
        <w:object w:dxaOrig="1520" w:dyaOrig="360">
          <v:shape id="_x0000_i1359" type="#_x0000_t75" style="width:75.4pt;height:18.35pt" o:ole="">
            <v:imagedata r:id="rId634" o:title=""/>
          </v:shape>
          <o:OLEObject Type="Embed" ProgID="Equation.DSMT4" ShapeID="_x0000_i1359" DrawAspect="Content" ObjectID="_1453815103" r:id="rId635"/>
        </w:object>
      </w:r>
      <w:r>
        <w:t xml:space="preserve">, </w:t>
      </w:r>
      <w:r w:rsidR="003F43E5" w:rsidRPr="00721F85">
        <w:rPr>
          <w:position w:val="-14"/>
        </w:rPr>
        <w:object w:dxaOrig="1560" w:dyaOrig="380">
          <v:shape id="_x0000_i1360" type="#_x0000_t75" style="width:77.45pt;height:19pt" o:ole="">
            <v:imagedata r:id="rId636" o:title=""/>
          </v:shape>
          <o:OLEObject Type="Embed" ProgID="Equation.DSMT4" ShapeID="_x0000_i1360" DrawAspect="Content" ObjectID="_1453815104" r:id="rId637"/>
        </w:object>
      </w:r>
      <w:r>
        <w:t xml:space="preserve">, </w:t>
      </w:r>
      <w:r w:rsidR="003F43E5" w:rsidRPr="00721F85">
        <w:rPr>
          <w:position w:val="-12"/>
        </w:rPr>
        <w:object w:dxaOrig="1520" w:dyaOrig="360">
          <v:shape id="_x0000_i1361" type="#_x0000_t75" style="width:75.4pt;height:18.35pt" o:ole="">
            <v:imagedata r:id="rId638" o:title=""/>
          </v:shape>
          <o:OLEObject Type="Embed" ProgID="Equation.DSMT4" ShapeID="_x0000_i1361" DrawAspect="Content" ObjectID="_1453815105" r:id="rId639"/>
        </w:object>
      </w:r>
      <w:r>
        <w:t xml:space="preserve">, </w:t>
      </w:r>
      <w:r w:rsidRPr="00721F85">
        <w:rPr>
          <w:position w:val="-14"/>
        </w:rPr>
        <w:object w:dxaOrig="1719" w:dyaOrig="380">
          <v:shape id="_x0000_i1362" type="#_x0000_t75" style="width:85.6pt;height:19pt" o:ole="">
            <v:imagedata r:id="rId640" o:title=""/>
          </v:shape>
          <o:OLEObject Type="Embed" ProgID="Equation.DSMT4" ShapeID="_x0000_i1362" DrawAspect="Content" ObjectID="_1453815106" r:id="rId641"/>
        </w:object>
      </w:r>
      <w:r>
        <w:t xml:space="preserve">, </w:t>
      </w:r>
      <w:r w:rsidRPr="00721F85">
        <w:rPr>
          <w:position w:val="-14"/>
        </w:rPr>
        <w:object w:dxaOrig="1640" w:dyaOrig="380">
          <v:shape id="_x0000_i1363" type="#_x0000_t75" style="width:81.5pt;height:19pt" o:ole="">
            <v:imagedata r:id="rId642" o:title=""/>
          </v:shape>
          <o:OLEObject Type="Embed" ProgID="Equation.DSMT4" ShapeID="_x0000_i1363" DrawAspect="Content" ObjectID="_1453815107" r:id="rId643"/>
        </w:object>
      </w:r>
      <w:r>
        <w:t xml:space="preserve">. Тогда </w:t>
      </w:r>
      <w:r w:rsidR="003F43E5" w:rsidRPr="00721F85">
        <w:rPr>
          <w:position w:val="-12"/>
        </w:rPr>
        <w:object w:dxaOrig="1040" w:dyaOrig="360">
          <v:shape id="_x0000_i1364" type="#_x0000_t75" style="width:51.6pt;height:18.35pt" o:ole="">
            <v:imagedata r:id="rId644" o:title=""/>
          </v:shape>
          <o:OLEObject Type="Embed" ProgID="Equation.DSMT4" ShapeID="_x0000_i1364" DrawAspect="Content" ObjectID="_1453815108" r:id="rId645"/>
        </w:object>
      </w:r>
      <w:r>
        <w:t xml:space="preserve">, </w:t>
      </w:r>
      <w:r w:rsidR="003F43E5" w:rsidRPr="00721F85">
        <w:rPr>
          <w:position w:val="-14"/>
        </w:rPr>
        <w:object w:dxaOrig="1060" w:dyaOrig="380">
          <v:shape id="_x0000_i1365" type="#_x0000_t75" style="width:52.3pt;height:19pt" o:ole="">
            <v:imagedata r:id="rId646" o:title=""/>
          </v:shape>
          <o:OLEObject Type="Embed" ProgID="Equation.DSMT4" ShapeID="_x0000_i1365" DrawAspect="Content" ObjectID="_1453815109" r:id="rId647"/>
        </w:object>
      </w:r>
      <w:r>
        <w:t xml:space="preserve">, </w:t>
      </w:r>
      <w:r w:rsidR="003F43E5" w:rsidRPr="00721F85">
        <w:rPr>
          <w:position w:val="-12"/>
        </w:rPr>
        <w:object w:dxaOrig="1020" w:dyaOrig="360">
          <v:shape id="_x0000_i1366" type="#_x0000_t75" style="width:50.95pt;height:18.35pt" o:ole="">
            <v:imagedata r:id="rId648" o:title=""/>
          </v:shape>
          <o:OLEObject Type="Embed" ProgID="Equation.DSMT4" ShapeID="_x0000_i1366" DrawAspect="Content" ObjectID="_1453815110" r:id="rId649"/>
        </w:object>
      </w:r>
      <w:r w:rsidR="00F51084">
        <w:t xml:space="preserve"> и</w:t>
      </w:r>
      <w:r w:rsidR="003E032B">
        <w:t xml:space="preserve"> </w:t>
      </w:r>
      <w:r w:rsidR="00F51084">
        <w:t>с</w:t>
      </w:r>
      <w:r w:rsidR="003E032B">
        <w:t>истема (</w:t>
      </w:r>
      <w:r w:rsidR="00C26D97">
        <w:t>2</w:t>
      </w:r>
      <w:r w:rsidR="003E032B">
        <w:t xml:space="preserve">) </w:t>
      </w:r>
      <w:r w:rsidR="00F51084">
        <w:t>становится</w:t>
      </w:r>
      <w:r w:rsidR="003562B9">
        <w:t xml:space="preserve"> однородной</w:t>
      </w:r>
      <w:r w:rsidR="00F51084">
        <w:t xml:space="preserve"> системой дифференциальных</w:t>
      </w:r>
      <w:r w:rsidR="00C26D97">
        <w:t xml:space="preserve"> уравнений</w:t>
      </w:r>
      <w:r w:rsidR="00F51084">
        <w:t xml:space="preserve"> с постоянными с пост</w:t>
      </w:r>
      <w:r w:rsidR="00F51084">
        <w:t>о</w:t>
      </w:r>
      <w:r w:rsidR="00F51084">
        <w:t>янными коэффициентами:</w:t>
      </w:r>
    </w:p>
    <w:p w:rsidR="002F3460" w:rsidRDefault="00F51084" w:rsidP="003B7E96">
      <w:pPr>
        <w:pStyle w:val="a8"/>
        <w:jc w:val="right"/>
      </w:pPr>
      <w:r w:rsidRPr="00F51084">
        <w:rPr>
          <w:position w:val="-52"/>
        </w:rPr>
        <w:object w:dxaOrig="4360" w:dyaOrig="1160">
          <v:shape id="_x0000_i1367" type="#_x0000_t75" style="width:218.05pt;height:58.4pt" o:ole="">
            <v:imagedata r:id="rId650" o:title=""/>
          </v:shape>
          <o:OLEObject Type="Embed" ProgID="Equation.DSMT4" ShapeID="_x0000_i1367" DrawAspect="Content" ObjectID="_1453815111" r:id="rId651"/>
        </w:object>
      </w:r>
      <w:r w:rsidR="003B7E96">
        <w:t xml:space="preserve">                                       (</w:t>
      </w:r>
      <w:r w:rsidR="000B6593">
        <w:t>3</w:t>
      </w:r>
      <w:r w:rsidR="003B7E96">
        <w:t>)</w:t>
      </w:r>
    </w:p>
    <w:p w:rsidR="003E032B" w:rsidRDefault="003562B9" w:rsidP="003E032B">
      <w:pPr>
        <w:pStyle w:val="a7"/>
      </w:pPr>
      <w:r>
        <w:t xml:space="preserve">Найдем решение данной системы. Собственные значения матрицы данной системы равны: </w:t>
      </w:r>
      <w:r w:rsidRPr="003562B9">
        <w:rPr>
          <w:position w:val="-12"/>
        </w:rPr>
        <w:object w:dxaOrig="620" w:dyaOrig="360">
          <v:shape id="_x0000_i1368" type="#_x0000_t75" style="width:30.55pt;height:18.35pt" o:ole="">
            <v:imagedata r:id="rId652" o:title=""/>
          </v:shape>
          <o:OLEObject Type="Embed" ProgID="Equation.DSMT4" ShapeID="_x0000_i1368" DrawAspect="Content" ObjectID="_1453815112" r:id="rId653"/>
        </w:object>
      </w:r>
      <w:r>
        <w:t xml:space="preserve">, </w:t>
      </w:r>
      <w:r w:rsidRPr="003562B9">
        <w:rPr>
          <w:position w:val="-12"/>
        </w:rPr>
        <w:object w:dxaOrig="780" w:dyaOrig="360">
          <v:shape id="_x0000_i1369" type="#_x0000_t75" style="width:38.7pt;height:18.35pt" o:ole="">
            <v:imagedata r:id="rId654" o:title=""/>
          </v:shape>
          <o:OLEObject Type="Embed" ProgID="Equation.DSMT4" ShapeID="_x0000_i1369" DrawAspect="Content" ObjectID="_1453815113" r:id="rId655"/>
        </w:object>
      </w:r>
      <w:r>
        <w:t xml:space="preserve">, </w:t>
      </w:r>
      <w:r w:rsidRPr="003562B9">
        <w:rPr>
          <w:position w:val="-12"/>
        </w:rPr>
        <w:object w:dxaOrig="920" w:dyaOrig="360">
          <v:shape id="_x0000_i1370" type="#_x0000_t75" style="width:45.5pt;height:18.35pt" o:ole="">
            <v:imagedata r:id="rId656" o:title=""/>
          </v:shape>
          <o:OLEObject Type="Embed" ProgID="Equation.DSMT4" ShapeID="_x0000_i1370" DrawAspect="Content" ObjectID="_1453815114" r:id="rId657"/>
        </w:object>
      </w:r>
      <w:r>
        <w:t>. Соответствующие собственные векторы:</w:t>
      </w:r>
    </w:p>
    <w:p w:rsidR="003562B9" w:rsidRDefault="003562B9" w:rsidP="003562B9">
      <w:pPr>
        <w:pStyle w:val="a8"/>
      </w:pPr>
      <w:r w:rsidRPr="003562B9">
        <w:rPr>
          <w:position w:val="-50"/>
        </w:rPr>
        <w:object w:dxaOrig="999" w:dyaOrig="1120">
          <v:shape id="_x0000_i1371" type="#_x0000_t75" style="width:49.6pt;height:57.75pt" o:ole="">
            <v:imagedata r:id="rId658" o:title=""/>
          </v:shape>
          <o:OLEObject Type="Embed" ProgID="Equation.DSMT4" ShapeID="_x0000_i1371" DrawAspect="Content" ObjectID="_1453815115" r:id="rId659"/>
        </w:object>
      </w:r>
      <w:r>
        <w:t xml:space="preserve">, </w:t>
      </w:r>
      <w:r w:rsidR="008F30D3" w:rsidRPr="00236B36">
        <w:rPr>
          <w:position w:val="-78"/>
        </w:rPr>
        <w:object w:dxaOrig="3860" w:dyaOrig="1400">
          <v:shape id="_x0000_i1372" type="#_x0000_t75" style="width:192.9pt;height:69.95pt" o:ole="">
            <v:imagedata r:id="rId660" o:title=""/>
          </v:shape>
          <o:OLEObject Type="Embed" ProgID="Equation.DSMT4" ShapeID="_x0000_i1372" DrawAspect="Content" ObjectID="_1453815116" r:id="rId661"/>
        </w:object>
      </w:r>
      <w:r>
        <w:t xml:space="preserve">, </w:t>
      </w:r>
      <w:r w:rsidR="008F30D3" w:rsidRPr="00564333">
        <w:rPr>
          <w:position w:val="-50"/>
        </w:rPr>
        <w:object w:dxaOrig="2640" w:dyaOrig="1120">
          <v:shape id="_x0000_i1373" type="#_x0000_t75" style="width:131.75pt;height:55.7pt" o:ole="">
            <v:imagedata r:id="rId662" o:title=""/>
          </v:shape>
          <o:OLEObject Type="Embed" ProgID="Equation.DSMT4" ShapeID="_x0000_i1373" DrawAspect="Content" ObjectID="_1453815117" r:id="rId663"/>
        </w:object>
      </w:r>
      <w:r>
        <w:t>.</w:t>
      </w:r>
    </w:p>
    <w:p w:rsidR="003562B9" w:rsidRDefault="00236B36" w:rsidP="00236B36">
      <w:pPr>
        <w:pStyle w:val="aa"/>
      </w:pPr>
      <w:r>
        <w:t>Найдем вещественную фундаментальную систему решений:</w:t>
      </w:r>
    </w:p>
    <w:p w:rsidR="00236B36" w:rsidRDefault="003B7E96" w:rsidP="00D90BA5">
      <w:pPr>
        <w:pStyle w:val="a8"/>
      </w:pPr>
      <w:r w:rsidRPr="002310C5">
        <w:rPr>
          <w:position w:val="-44"/>
        </w:rPr>
        <w:object w:dxaOrig="8980" w:dyaOrig="720">
          <v:shape id="_x0000_i1374" type="#_x0000_t75" style="width:449.65pt;height:36pt" o:ole="">
            <v:imagedata r:id="rId664" o:title=""/>
          </v:shape>
          <o:OLEObject Type="Embed" ProgID="Equation.DSMT4" ShapeID="_x0000_i1374" DrawAspect="Content" ObjectID="_1453815118" r:id="rId665"/>
        </w:object>
      </w:r>
      <w:r w:rsidR="005E1CC0">
        <w:t>.</w:t>
      </w:r>
    </w:p>
    <w:p w:rsidR="002310C5" w:rsidRDefault="002310C5" w:rsidP="003B7E96">
      <w:pPr>
        <w:pStyle w:val="aa"/>
      </w:pPr>
      <w:r>
        <w:t>Таким образом, общее решение системы имеет вид:</w:t>
      </w:r>
      <w:r w:rsidR="003B7E96">
        <w:t xml:space="preserve"> </w:t>
      </w:r>
      <w:r w:rsidR="003B7E96" w:rsidRPr="003562B9">
        <w:rPr>
          <w:position w:val="-12"/>
        </w:rPr>
        <w:object w:dxaOrig="2920" w:dyaOrig="360">
          <v:shape id="_x0000_i1375" type="#_x0000_t75" style="width:144.7pt;height:18.35pt" o:ole="">
            <v:imagedata r:id="rId666" o:title=""/>
          </v:shape>
          <o:OLEObject Type="Embed" ProgID="Equation.DSMT4" ShapeID="_x0000_i1375" DrawAspect="Content" ObjectID="_1453815119" r:id="rId667"/>
        </w:object>
      </w:r>
      <w:r w:rsidR="00800B66">
        <w:t xml:space="preserve">, где </w:t>
      </w:r>
      <w:r w:rsidR="00800B66" w:rsidRPr="00800B66">
        <w:rPr>
          <w:position w:val="-12"/>
        </w:rPr>
        <w:object w:dxaOrig="279" w:dyaOrig="360">
          <v:shape id="_x0000_i1376" type="#_x0000_t75" style="width:13.6pt;height:17.65pt" o:ole="">
            <v:imagedata r:id="rId668" o:title=""/>
          </v:shape>
          <o:OLEObject Type="Embed" ProgID="Equation.DSMT4" ShapeID="_x0000_i1376" DrawAspect="Content" ObjectID="_1453815120" r:id="rId669"/>
        </w:object>
      </w:r>
      <w:r w:rsidR="00800B66">
        <w:t xml:space="preserve">, </w:t>
      </w:r>
      <w:r w:rsidR="003B7E96">
        <w:t xml:space="preserve"> </w:t>
      </w:r>
      <w:r w:rsidR="00800B66" w:rsidRPr="00800B66">
        <w:rPr>
          <w:position w:val="-12"/>
        </w:rPr>
        <w:object w:dxaOrig="300" w:dyaOrig="360">
          <v:shape id="_x0000_i1377" type="#_x0000_t75" style="width:14.95pt;height:17.65pt" o:ole="">
            <v:imagedata r:id="rId670" o:title=""/>
          </v:shape>
          <o:OLEObject Type="Embed" ProgID="Equation.DSMT4" ShapeID="_x0000_i1377" DrawAspect="Content" ObjectID="_1453815121" r:id="rId671"/>
        </w:object>
      </w:r>
      <w:r w:rsidR="00800B66">
        <w:t xml:space="preserve">, </w:t>
      </w:r>
      <w:r w:rsidR="00800B66" w:rsidRPr="00800B66">
        <w:rPr>
          <w:position w:val="-12"/>
        </w:rPr>
        <w:object w:dxaOrig="300" w:dyaOrig="360">
          <v:shape id="_x0000_i1378" type="#_x0000_t75" style="width:14.95pt;height:17.65pt" o:ole="">
            <v:imagedata r:id="rId672" o:title=""/>
          </v:shape>
          <o:OLEObject Type="Embed" ProgID="Equation.DSMT4" ShapeID="_x0000_i1378" DrawAspect="Content" ObjectID="_1453815122" r:id="rId673"/>
        </w:object>
      </w:r>
      <w:r w:rsidR="00800B66">
        <w:t xml:space="preserve"> - произвольные постоянные, которые можно найти из начальных условий. Дейс</w:t>
      </w:r>
      <w:r w:rsidR="00800B66">
        <w:t>т</w:t>
      </w:r>
      <w:r w:rsidR="00800B66">
        <w:t>вительно, о</w:t>
      </w:r>
      <w:r w:rsidR="003B7E96">
        <w:t xml:space="preserve">бозначим </w:t>
      </w:r>
      <w:r w:rsidR="003B7E96" w:rsidRPr="003B7E96">
        <w:rPr>
          <w:position w:val="-14"/>
        </w:rPr>
        <w:object w:dxaOrig="1920" w:dyaOrig="440">
          <v:shape id="_x0000_i1379" type="#_x0000_t75" style="width:96.45pt;height:21.75pt" o:ole="">
            <v:imagedata r:id="rId674" o:title=""/>
          </v:shape>
          <o:OLEObject Type="Embed" ProgID="Equation.DSMT4" ShapeID="_x0000_i1379" DrawAspect="Content" ObjectID="_1453815123" r:id="rId675"/>
        </w:object>
      </w:r>
      <w:r w:rsidR="003B7E96">
        <w:t>, тогда последнее равенство, выражающее общее решение системы (</w:t>
      </w:r>
      <w:r w:rsidR="000B6593">
        <w:t>3</w:t>
      </w:r>
      <w:r w:rsidR="003B7E96">
        <w:t>), можно записать в виде:</w:t>
      </w:r>
    </w:p>
    <w:p w:rsidR="003B7E96" w:rsidRDefault="003B7E96" w:rsidP="007F48DA">
      <w:pPr>
        <w:pStyle w:val="a8"/>
      </w:pPr>
      <w:r w:rsidRPr="003B7E96">
        <w:rPr>
          <w:position w:val="-14"/>
        </w:rPr>
        <w:object w:dxaOrig="3560" w:dyaOrig="400">
          <v:shape id="_x0000_i1380" type="#_x0000_t75" style="width:176.6pt;height:21.05pt" o:ole="">
            <v:imagedata r:id="rId676" o:title=""/>
          </v:shape>
          <o:OLEObject Type="Embed" ProgID="Equation.DSMT4" ShapeID="_x0000_i1380" DrawAspect="Content" ObjectID="_1453815124" r:id="rId677"/>
        </w:object>
      </w:r>
      <w:r>
        <w:t>.</w:t>
      </w:r>
    </w:p>
    <w:p w:rsidR="00721F85" w:rsidRDefault="00D07A13" w:rsidP="004A37DF">
      <w:pPr>
        <w:pStyle w:val="a7"/>
        <w:ind w:firstLine="0"/>
      </w:pPr>
      <w:r>
        <w:t xml:space="preserve">Для отыскания коэффициентов предположим, что в начальный момент времени </w:t>
      </w:r>
      <w:r w:rsidRPr="00D07A13">
        <w:rPr>
          <w:position w:val="-6"/>
        </w:rPr>
        <w:object w:dxaOrig="499" w:dyaOrig="279">
          <v:shape id="_x0000_i1381" type="#_x0000_t75" style="width:24.45pt;height:13.6pt" o:ole="">
            <v:imagedata r:id="rId678" o:title=""/>
          </v:shape>
          <o:OLEObject Type="Embed" ProgID="Equation.DSMT4" ShapeID="_x0000_i1381" DrawAspect="Content" ObjectID="_1453815125" r:id="rId679"/>
        </w:object>
      </w:r>
      <w:r>
        <w:t xml:space="preserve"> п</w:t>
      </w:r>
      <w:r>
        <w:t>о</w:t>
      </w:r>
      <w:r>
        <w:t xml:space="preserve">ложение точки задается радиус-вектором </w:t>
      </w:r>
      <w:r w:rsidRPr="00D07A13">
        <w:rPr>
          <w:position w:val="-16"/>
        </w:rPr>
        <w:object w:dxaOrig="2439" w:dyaOrig="480">
          <v:shape id="_x0000_i1382" type="#_x0000_t75" style="width:122.25pt;height:24.45pt" o:ole="">
            <v:imagedata r:id="rId680" o:title=""/>
          </v:shape>
          <o:OLEObject Type="Embed" ProgID="Equation.DSMT4" ShapeID="_x0000_i1382" DrawAspect="Content" ObjectID="_1453815126" r:id="rId681"/>
        </w:object>
      </w:r>
      <w:r>
        <w:t>. Тогда</w:t>
      </w:r>
      <w:r w:rsidR="00623893">
        <w:t>, учитывая нев</w:t>
      </w:r>
      <w:r w:rsidR="00623893">
        <w:t>ы</w:t>
      </w:r>
      <w:r w:rsidR="00623893">
        <w:lastRenderedPageBreak/>
        <w:t>рожденность матрицы</w:t>
      </w:r>
      <w:r w:rsidR="004A37DF">
        <w:t xml:space="preserve"> </w:t>
      </w:r>
      <w:r w:rsidR="004A37DF" w:rsidRPr="003B7E96">
        <w:rPr>
          <w:position w:val="-14"/>
        </w:rPr>
        <w:object w:dxaOrig="540" w:dyaOrig="400">
          <v:shape id="_x0000_i1383" type="#_x0000_t75" style="width:26.5pt;height:21.05pt" o:ole="">
            <v:imagedata r:id="rId682" o:title=""/>
          </v:shape>
          <o:OLEObject Type="Embed" ProgID="Equation.DSMT4" ShapeID="_x0000_i1383" DrawAspect="Content" ObjectID="_1453815127" r:id="rId683"/>
        </w:object>
      </w:r>
      <w:r w:rsidR="00623893">
        <w:t xml:space="preserve"> при любом </w:t>
      </w:r>
      <w:r w:rsidR="00623893" w:rsidRPr="00623893">
        <w:rPr>
          <w:position w:val="-6"/>
        </w:rPr>
        <w:object w:dxaOrig="139" w:dyaOrig="240">
          <v:shape id="_x0000_i1384" type="#_x0000_t75" style="width:6.8pt;height:12.25pt" o:ole="">
            <v:imagedata r:id="rId684" o:title=""/>
          </v:shape>
          <o:OLEObject Type="Embed" ProgID="Equation.DSMT4" ShapeID="_x0000_i1384" DrawAspect="Content" ObjectID="_1453815128" r:id="rId685"/>
        </w:object>
      </w:r>
      <w:r w:rsidR="00623893">
        <w:t xml:space="preserve">, </w:t>
      </w:r>
      <w:r>
        <w:t>из последнего выражения находим</w:t>
      </w:r>
      <w:r w:rsidR="00623893">
        <w:t>, что</w:t>
      </w:r>
      <w:r>
        <w:t xml:space="preserve"> </w:t>
      </w:r>
      <w:r w:rsidRPr="003B7E96">
        <w:rPr>
          <w:position w:val="-14"/>
        </w:rPr>
        <w:object w:dxaOrig="1320" w:dyaOrig="400">
          <v:shape id="_x0000_i1385" type="#_x0000_t75" style="width:65.9pt;height:21.05pt" o:ole="">
            <v:imagedata r:id="rId686" o:title=""/>
          </v:shape>
          <o:OLEObject Type="Embed" ProgID="Equation.DSMT4" ShapeID="_x0000_i1385" DrawAspect="Content" ObjectID="_1453815129" r:id="rId687"/>
        </w:object>
      </w:r>
      <w:r w:rsidR="00623893">
        <w:t xml:space="preserve">, и, таким образом, </w:t>
      </w:r>
      <w:r w:rsidR="00623893" w:rsidRPr="003B7E96">
        <w:rPr>
          <w:position w:val="-14"/>
        </w:rPr>
        <w:object w:dxaOrig="2020" w:dyaOrig="400">
          <v:shape id="_x0000_i1386" type="#_x0000_t75" style="width:100.55pt;height:21.05pt" o:ole="">
            <v:imagedata r:id="rId688" o:title=""/>
          </v:shape>
          <o:OLEObject Type="Embed" ProgID="Equation.DSMT4" ShapeID="_x0000_i1386" DrawAspect="Content" ObjectID="_1453815130" r:id="rId689"/>
        </w:object>
      </w:r>
      <w:r w:rsidR="00623893">
        <w:t>.</w:t>
      </w:r>
    </w:p>
    <w:p w:rsidR="00721F85" w:rsidRDefault="001615E9" w:rsidP="00BA264E">
      <w:pPr>
        <w:pStyle w:val="a7"/>
      </w:pPr>
      <w:r>
        <w:t>Если в последнем выражении перейти к координатной записи и проделать необх</w:t>
      </w:r>
      <w:r>
        <w:t>о</w:t>
      </w:r>
      <w:r>
        <w:t>димые</w:t>
      </w:r>
      <w:r w:rsidR="00257A92">
        <w:t xml:space="preserve"> (достаточно громоздкие)</w:t>
      </w:r>
      <w:r>
        <w:t xml:space="preserve"> преобразования, то в результате получим следующее в</w:t>
      </w:r>
      <w:r>
        <w:t>ы</w:t>
      </w:r>
      <w:r>
        <w:t>ражение:</w:t>
      </w:r>
    </w:p>
    <w:p w:rsidR="009E372A" w:rsidRDefault="004A37DF" w:rsidP="00CE7398">
      <w:pPr>
        <w:pStyle w:val="a8"/>
        <w:jc w:val="right"/>
      </w:pPr>
      <w:r w:rsidRPr="009E372A">
        <w:rPr>
          <w:position w:val="-28"/>
        </w:rPr>
        <w:object w:dxaOrig="5520" w:dyaOrig="680">
          <v:shape id="_x0000_i1387" type="#_x0000_t75" style="width:275.75pt;height:33.95pt" o:ole="">
            <v:imagedata r:id="rId690" o:title=""/>
          </v:shape>
          <o:OLEObject Type="Embed" ProgID="Equation.DSMT4" ShapeID="_x0000_i1387" DrawAspect="Content" ObjectID="_1453815131" r:id="rId691"/>
        </w:object>
      </w:r>
      <w:r w:rsidR="009E372A">
        <w:t>,</w:t>
      </w:r>
      <w:r w:rsidR="00CE7398">
        <w:t xml:space="preserve">                       (4)</w:t>
      </w:r>
    </w:p>
    <w:p w:rsidR="001615E9" w:rsidRDefault="009E372A" w:rsidP="009E372A">
      <w:pPr>
        <w:pStyle w:val="aa"/>
      </w:pPr>
      <w:r>
        <w:t xml:space="preserve">где </w:t>
      </w:r>
      <w:r w:rsidR="004A37DF" w:rsidRPr="004A37DF">
        <w:rPr>
          <w:position w:val="-10"/>
        </w:rPr>
        <w:object w:dxaOrig="240" w:dyaOrig="320">
          <v:shape id="_x0000_i1388" type="#_x0000_t75" style="width:12.25pt;height:16.3pt" o:ole="">
            <v:imagedata r:id="rId692" o:title=""/>
          </v:shape>
          <o:OLEObject Type="Embed" ProgID="Equation.DSMT4" ShapeID="_x0000_i1388" DrawAspect="Content" ObjectID="_1453815132" r:id="rId693"/>
        </w:object>
      </w:r>
      <w:r>
        <w:t xml:space="preserve"> и </w:t>
      </w:r>
      <w:r w:rsidRPr="009E372A">
        <w:rPr>
          <w:position w:val="-4"/>
        </w:rPr>
        <w:object w:dxaOrig="320" w:dyaOrig="260">
          <v:shape id="_x0000_i1389" type="#_x0000_t75" style="width:16.3pt;height:13.6pt" o:ole="">
            <v:imagedata r:id="rId694" o:title=""/>
          </v:shape>
          <o:OLEObject Type="Embed" ProgID="Equation.DSMT4" ShapeID="_x0000_i1389" DrawAspect="Content" ObjectID="_1453815133" r:id="rId695"/>
        </w:object>
      </w:r>
      <w:r>
        <w:t xml:space="preserve"> - матрицы, введенные ранее.</w:t>
      </w:r>
    </w:p>
    <w:p w:rsidR="004B225C" w:rsidRDefault="004B225C" w:rsidP="004B225C">
      <w:pPr>
        <w:pStyle w:val="a7"/>
      </w:pPr>
      <w:r>
        <w:t xml:space="preserve">Заметим, что найденное выражение при </w:t>
      </w:r>
      <w:r w:rsidRPr="004B225C">
        <w:rPr>
          <w:position w:val="-6"/>
        </w:rPr>
        <w:object w:dxaOrig="460" w:dyaOrig="279">
          <v:shape id="_x0000_i1390" type="#_x0000_t75" style="width:23.1pt;height:13.6pt" o:ole="">
            <v:imagedata r:id="rId696" o:title=""/>
          </v:shape>
          <o:OLEObject Type="Embed" ProgID="Equation.DSMT4" ShapeID="_x0000_i1390" DrawAspect="Content" ObjectID="_1453815134" r:id="rId697"/>
        </w:object>
      </w:r>
      <w:r>
        <w:t xml:space="preserve"> совпадает с выражением</w:t>
      </w:r>
      <w:r w:rsidR="0031386E">
        <w:t xml:space="preserve"> (1)</w:t>
      </w:r>
      <w:r>
        <w:t xml:space="preserve"> для </w:t>
      </w:r>
      <w:r w:rsidR="0031386E">
        <w:t>р</w:t>
      </w:r>
      <w:r w:rsidR="0031386E">
        <w:t>е</w:t>
      </w:r>
      <w:r w:rsidR="0031386E">
        <w:t xml:space="preserve">зультирующего преобразования, а при произвольном </w:t>
      </w:r>
      <w:r w:rsidR="0031386E" w:rsidRPr="0031386E">
        <w:rPr>
          <w:position w:val="-6"/>
        </w:rPr>
        <w:object w:dxaOrig="139" w:dyaOrig="240">
          <v:shape id="_x0000_i1391" type="#_x0000_t75" style="width:6.8pt;height:12.25pt" o:ole="">
            <v:imagedata r:id="rId698" o:title=""/>
          </v:shape>
          <o:OLEObject Type="Embed" ProgID="Equation.DSMT4" ShapeID="_x0000_i1391" DrawAspect="Content" ObjectID="_1453815135" r:id="rId699"/>
        </w:object>
      </w:r>
      <w:r w:rsidR="0031386E">
        <w:t xml:space="preserve"> описывает положение радиус-вектора </w:t>
      </w:r>
      <w:r w:rsidR="0031386E" w:rsidRPr="0031386E">
        <w:rPr>
          <w:position w:val="-10"/>
        </w:rPr>
        <w:object w:dxaOrig="440" w:dyaOrig="320">
          <v:shape id="_x0000_i1392" type="#_x0000_t75" style="width:21.75pt;height:16.3pt" o:ole="">
            <v:imagedata r:id="rId700" o:title=""/>
          </v:shape>
          <o:OLEObject Type="Embed" ProgID="Equation.DSMT4" ShapeID="_x0000_i1392" DrawAspect="Content" ObjectID="_1453815136" r:id="rId701"/>
        </w:object>
      </w:r>
      <w:r w:rsidR="0031386E">
        <w:t xml:space="preserve"> в момент времени </w:t>
      </w:r>
      <w:r w:rsidR="0031386E" w:rsidRPr="004B225C">
        <w:rPr>
          <w:position w:val="-6"/>
        </w:rPr>
        <w:object w:dxaOrig="139" w:dyaOrig="240">
          <v:shape id="_x0000_i1393" type="#_x0000_t75" style="width:6.8pt;height:12.25pt" o:ole="">
            <v:imagedata r:id="rId702" o:title=""/>
          </v:shape>
          <o:OLEObject Type="Embed" ProgID="Equation.DSMT4" ShapeID="_x0000_i1393" DrawAspect="Content" ObjectID="_1453815137" r:id="rId703"/>
        </w:object>
      </w:r>
      <w:r w:rsidR="0031386E">
        <w:t>. Отсюда следует важный вывод: формула (1) для резул</w:t>
      </w:r>
      <w:r w:rsidR="0031386E">
        <w:t>ь</w:t>
      </w:r>
      <w:r w:rsidR="0031386E">
        <w:t xml:space="preserve">тирующего преобразования справедлива только в предположении, что повороты вокруг осей </w:t>
      </w:r>
      <w:r w:rsidR="0031386E" w:rsidRPr="004B225C">
        <w:rPr>
          <w:position w:val="-6"/>
        </w:rPr>
        <w:object w:dxaOrig="420" w:dyaOrig="279">
          <v:shape id="_x0000_i1394" type="#_x0000_t75" style="width:21.05pt;height:13.6pt" o:ole="">
            <v:imagedata r:id="rId704" o:title=""/>
          </v:shape>
          <o:OLEObject Type="Embed" ProgID="Equation.DSMT4" ShapeID="_x0000_i1394" DrawAspect="Content" ObjectID="_1453815138" r:id="rId705"/>
        </w:object>
      </w:r>
      <w:r w:rsidR="0031386E">
        <w:t xml:space="preserve">, </w:t>
      </w:r>
      <w:r w:rsidR="0031386E" w:rsidRPr="004B225C">
        <w:rPr>
          <w:position w:val="-6"/>
        </w:rPr>
        <w:object w:dxaOrig="400" w:dyaOrig="279">
          <v:shape id="_x0000_i1395" type="#_x0000_t75" style="width:20.4pt;height:13.6pt" o:ole="">
            <v:imagedata r:id="rId706" o:title=""/>
          </v:shape>
          <o:OLEObject Type="Embed" ProgID="Equation.DSMT4" ShapeID="_x0000_i1395" DrawAspect="Content" ObjectID="_1453815139" r:id="rId707"/>
        </w:object>
      </w:r>
      <w:r w:rsidR="0031386E">
        <w:t xml:space="preserve"> и </w:t>
      </w:r>
      <w:r w:rsidR="0031386E" w:rsidRPr="004B225C">
        <w:rPr>
          <w:position w:val="-6"/>
        </w:rPr>
        <w:object w:dxaOrig="400" w:dyaOrig="279">
          <v:shape id="_x0000_i1396" type="#_x0000_t75" style="width:20.4pt;height:13.6pt" o:ole="">
            <v:imagedata r:id="rId708" o:title=""/>
          </v:shape>
          <o:OLEObject Type="Embed" ProgID="Equation.DSMT4" ShapeID="_x0000_i1396" DrawAspect="Content" ObjectID="_1453815140" r:id="rId709"/>
        </w:object>
      </w:r>
      <w:r w:rsidR="0031386E">
        <w:t xml:space="preserve"> выполнялись одновременно и равномерно, т.е. с постоянной скор</w:t>
      </w:r>
      <w:r w:rsidR="0031386E">
        <w:t>о</w:t>
      </w:r>
      <w:r w:rsidR="0031386E">
        <w:t xml:space="preserve">стью, возможно, своей для каждой из осей. В этом случае, как отмечалось выше, конец радиус-вектора перемещается по единичной (поскольку, напомним, по условию </w:t>
      </w:r>
      <w:r w:rsidR="0031386E" w:rsidRPr="0031386E">
        <w:rPr>
          <w:position w:val="-14"/>
        </w:rPr>
        <w:object w:dxaOrig="900" w:dyaOrig="400">
          <v:shape id="_x0000_i1397" type="#_x0000_t75" style="width:44.85pt;height:20.4pt" o:ole="">
            <v:imagedata r:id="rId710" o:title=""/>
          </v:shape>
          <o:OLEObject Type="Embed" ProgID="Equation.DSMT4" ShapeID="_x0000_i1397" DrawAspect="Content" ObjectID="_1453815141" r:id="rId711"/>
        </w:object>
      </w:r>
      <w:r w:rsidR="0031386E">
        <w:t xml:space="preserve">) сфере перпендикулярно оси </w:t>
      </w:r>
      <w:r w:rsidR="0031386E" w:rsidRPr="0031386E">
        <w:rPr>
          <w:position w:val="-6"/>
        </w:rPr>
        <w:object w:dxaOrig="240" w:dyaOrig="220">
          <v:shape id="_x0000_i1398" type="#_x0000_t75" style="width:12.25pt;height:10.85pt" o:ole="">
            <v:imagedata r:id="rId712" o:title=""/>
          </v:shape>
          <o:OLEObject Type="Embed" ProgID="Equation.DSMT4" ShapeID="_x0000_i1398" DrawAspect="Content" ObjectID="_1453815142" r:id="rId713"/>
        </w:object>
      </w:r>
      <w:r w:rsidR="0031386E">
        <w:t>, т.е. движется по дуге окружности, проходящей через к</w:t>
      </w:r>
      <w:r w:rsidR="0031386E">
        <w:t>о</w:t>
      </w:r>
      <w:r w:rsidR="0031386E">
        <w:t xml:space="preserve">нец радиус-вектора </w:t>
      </w:r>
      <w:r w:rsidR="0031386E" w:rsidRPr="0031386E">
        <w:rPr>
          <w:position w:val="-6"/>
        </w:rPr>
        <w:object w:dxaOrig="200" w:dyaOrig="279">
          <v:shape id="_x0000_i1399" type="#_x0000_t75" style="width:9.5pt;height:13.6pt" o:ole="">
            <v:imagedata r:id="rId714" o:title=""/>
          </v:shape>
          <o:OLEObject Type="Embed" ProgID="Equation.DSMT4" ShapeID="_x0000_i1399" DrawAspect="Content" ObjectID="_1453815143" r:id="rId715"/>
        </w:object>
      </w:r>
      <w:r w:rsidR="0031386E">
        <w:t>.</w:t>
      </w:r>
    </w:p>
    <w:p w:rsidR="00812941" w:rsidRDefault="00812941" w:rsidP="004B225C">
      <w:pPr>
        <w:pStyle w:val="a7"/>
      </w:pPr>
      <w:r>
        <w:t>В общем случае, когда законы вращения вокруг осей не являются линейными, тр</w:t>
      </w:r>
      <w:r>
        <w:t>а</w:t>
      </w:r>
      <w:r>
        <w:t xml:space="preserve">ектория, описываемая радиус-вектором </w:t>
      </w:r>
      <w:r w:rsidRPr="0031386E">
        <w:rPr>
          <w:position w:val="-10"/>
        </w:rPr>
        <w:object w:dxaOrig="440" w:dyaOrig="320">
          <v:shape id="_x0000_i1400" type="#_x0000_t75" style="width:21.75pt;height:16.3pt" o:ole="">
            <v:imagedata r:id="rId700" o:title=""/>
          </v:shape>
          <o:OLEObject Type="Embed" ProgID="Equation.DSMT4" ShapeID="_x0000_i1400" DrawAspect="Content" ObjectID="_1453815144" r:id="rId716"/>
        </w:object>
      </w:r>
      <w:r>
        <w:t>, представляет собой сложную линию, леж</w:t>
      </w:r>
      <w:r>
        <w:t>а</w:t>
      </w:r>
      <w:r>
        <w:t>щую на поверхности единичной сферы.</w:t>
      </w:r>
      <w:r w:rsidR="00CE7398">
        <w:t xml:space="preserve"> Для анализа такого движения необходимо польз</w:t>
      </w:r>
      <w:r w:rsidR="00CE7398">
        <w:t>о</w:t>
      </w:r>
      <w:r w:rsidR="00CE7398">
        <w:t>ваться дифференциальным описанием движения (2). Формулы (1) или (4) можно испол</w:t>
      </w:r>
      <w:r w:rsidR="00CE7398">
        <w:t>ь</w:t>
      </w:r>
      <w:r w:rsidR="00CE7398">
        <w:t>зовать при приближенном описании траектории сложного движения путем ее линеариз</w:t>
      </w:r>
      <w:r w:rsidR="00CE7398">
        <w:t>а</w:t>
      </w:r>
      <w:r w:rsidR="00CE7398">
        <w:t xml:space="preserve">ции. При этом, очевидно, чем больше измельчение на рассматриваемом отрезке времени, тем точнее вычисляется положение вектора </w:t>
      </w:r>
      <w:r w:rsidR="00CE7398" w:rsidRPr="0031386E">
        <w:rPr>
          <w:position w:val="-10"/>
        </w:rPr>
        <w:object w:dxaOrig="440" w:dyaOrig="320">
          <v:shape id="_x0000_i1401" type="#_x0000_t75" style="width:21.75pt;height:16.3pt" o:ole="">
            <v:imagedata r:id="rId700" o:title=""/>
          </v:shape>
          <o:OLEObject Type="Embed" ProgID="Equation.DSMT4" ShapeID="_x0000_i1401" DrawAspect="Content" ObjectID="_1453815145" r:id="rId717"/>
        </w:object>
      </w:r>
      <w:r w:rsidR="00CE7398">
        <w:t>.</w:t>
      </w:r>
    </w:p>
    <w:p w:rsidR="00E650A3" w:rsidRDefault="00E650A3" w:rsidP="00BA264E">
      <w:pPr>
        <w:pStyle w:val="a7"/>
      </w:pPr>
    </w:p>
    <w:p w:rsidR="00460992" w:rsidRPr="00460992" w:rsidRDefault="00460992" w:rsidP="00D151A6">
      <w:pPr>
        <w:pStyle w:val="a9"/>
        <w:rPr>
          <w:lang w:val="en-US"/>
        </w:rPr>
      </w:pPr>
      <w:r w:rsidRPr="001B060E">
        <w:t>Литература</w:t>
      </w:r>
    </w:p>
    <w:p w:rsidR="00460992" w:rsidRPr="00DC62F0" w:rsidRDefault="00460992" w:rsidP="00BB4447">
      <w:pPr>
        <w:pStyle w:val="aa"/>
        <w:ind w:left="284" w:hanging="284"/>
        <w:rPr>
          <w:kern w:val="36"/>
          <w:lang w:val="en-US" w:eastAsia="ru-RU"/>
        </w:rPr>
      </w:pPr>
      <w:r w:rsidRPr="00460992">
        <w:rPr>
          <w:lang w:val="en-US"/>
        </w:rPr>
        <w:t>1</w:t>
      </w:r>
      <w:r w:rsidRPr="008D6CE9">
        <w:rPr>
          <w:lang w:val="en-US"/>
        </w:rPr>
        <w:t xml:space="preserve">. </w:t>
      </w:r>
      <w:hyperlink r:id="rId718" w:history="1">
        <w:r w:rsidRPr="008D6CE9">
          <w:rPr>
            <w:u w:val="single"/>
            <w:lang w:val="en-US" w:eastAsia="ru-RU"/>
          </w:rPr>
          <w:t>Marmol</w:t>
        </w:r>
      </w:hyperlink>
      <w:r w:rsidRPr="008D6CE9">
        <w:rPr>
          <w:lang w:val="en-US"/>
        </w:rPr>
        <w:t xml:space="preserve"> U.,</w:t>
      </w:r>
      <w:r w:rsidRPr="008D6CE9">
        <w:rPr>
          <w:lang w:val="en-US" w:eastAsia="ru-RU"/>
        </w:rPr>
        <w:t xml:space="preserve"> </w:t>
      </w:r>
      <w:proofErr w:type="spellStart"/>
      <w:r w:rsidRPr="008D6CE9">
        <w:rPr>
          <w:lang w:val="en-US" w:eastAsia="ru-RU"/>
        </w:rPr>
        <w:t>Mikrut</w:t>
      </w:r>
      <w:proofErr w:type="spellEnd"/>
      <w:r w:rsidRPr="008D6CE9">
        <w:rPr>
          <w:lang w:val="en-US" w:eastAsia="ru-RU"/>
        </w:rPr>
        <w:t xml:space="preserve"> S. </w:t>
      </w:r>
      <w:r w:rsidRPr="008D6CE9">
        <w:rPr>
          <w:kern w:val="36"/>
          <w:lang w:val="en-US" w:eastAsia="ru-RU"/>
        </w:rPr>
        <w:t xml:space="preserve">Attempts at automatic detection of railway head edges from images and </w:t>
      </w:r>
      <w:r w:rsidRPr="00DC62F0">
        <w:rPr>
          <w:kern w:val="36"/>
          <w:lang w:val="en-US" w:eastAsia="ru-RU"/>
        </w:rPr>
        <w:t>laser data, www.google.ru/?gws_rd=cr#bav=on.2,or.r_cp.r_qf.&amp;fp=f61c59ea9b42b530&amp;new window=1&amp;psj=1&amp;q=</w:t>
      </w:r>
      <w:proofErr w:type="spellStart"/>
      <w:r w:rsidRPr="00DC62F0">
        <w:rPr>
          <w:kern w:val="36"/>
          <w:lang w:val="en-US" w:eastAsia="ru-RU"/>
        </w:rPr>
        <w:t>Marmol+Mikrut</w:t>
      </w:r>
      <w:proofErr w:type="spellEnd"/>
      <w:r w:rsidRPr="00DC62F0">
        <w:rPr>
          <w:kern w:val="36"/>
          <w:lang w:val="en-US" w:eastAsia="ru-RU"/>
        </w:rPr>
        <w:t>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2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Neubert</w:t>
      </w:r>
      <w:proofErr w:type="spellEnd"/>
      <w:r w:rsidRPr="008D6CE9">
        <w:rPr>
          <w:lang w:val="en-US" w:eastAsia="ru-RU"/>
        </w:rPr>
        <w:t xml:space="preserve"> M., Hecht R., </w:t>
      </w:r>
      <w:proofErr w:type="spellStart"/>
      <w:r w:rsidRPr="008D6CE9">
        <w:rPr>
          <w:lang w:val="en-US" w:eastAsia="ru-RU"/>
        </w:rPr>
        <w:t>Gedrange</w:t>
      </w:r>
      <w:proofErr w:type="spellEnd"/>
      <w:r w:rsidRPr="008D6CE9">
        <w:rPr>
          <w:lang w:val="en-US" w:eastAsia="ru-RU"/>
        </w:rPr>
        <w:t xml:space="preserve"> C., </w:t>
      </w:r>
      <w:proofErr w:type="spellStart"/>
      <w:r w:rsidRPr="008D6CE9">
        <w:rPr>
          <w:lang w:val="en-US" w:eastAsia="ru-RU"/>
        </w:rPr>
        <w:t>Trommler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Herold</w:t>
      </w:r>
      <w:proofErr w:type="spellEnd"/>
      <w:r w:rsidRPr="008D6CE9">
        <w:rPr>
          <w:lang w:val="en-US" w:eastAsia="ru-RU"/>
        </w:rPr>
        <w:t xml:space="preserve"> H., </w:t>
      </w:r>
      <w:proofErr w:type="spellStart"/>
      <w:r w:rsidRPr="008D6CE9">
        <w:rPr>
          <w:lang w:val="en-US" w:eastAsia="ru-RU"/>
        </w:rPr>
        <w:t>Krüger</w:t>
      </w:r>
      <w:proofErr w:type="spellEnd"/>
      <w:r w:rsidRPr="008D6CE9">
        <w:rPr>
          <w:lang w:val="en-US" w:eastAsia="ru-RU"/>
        </w:rPr>
        <w:t xml:space="preserve"> T., </w:t>
      </w:r>
      <w:proofErr w:type="spellStart"/>
      <w:r w:rsidRPr="008D6CE9">
        <w:rPr>
          <w:lang w:val="en-US" w:eastAsia="ru-RU"/>
        </w:rPr>
        <w:t>Brimmer</w:t>
      </w:r>
      <w:proofErr w:type="spellEnd"/>
      <w:r w:rsidRPr="008D6CE9">
        <w:rPr>
          <w:lang w:val="en-US" w:eastAsia="ru-RU"/>
        </w:rPr>
        <w:t xml:space="preserve"> F. Extra</w:t>
      </w:r>
      <w:r w:rsidRPr="008D6CE9">
        <w:rPr>
          <w:lang w:val="en-US" w:eastAsia="ru-RU"/>
        </w:rPr>
        <w:t>c</w:t>
      </w:r>
      <w:r w:rsidRPr="008D6CE9">
        <w:rPr>
          <w:lang w:val="en-US" w:eastAsia="ru-RU"/>
        </w:rPr>
        <w:t xml:space="preserve">tion of railroad objects from very high resolution helicopterborne lidar and ortho-image data, GEOBIA - Pixels, Objects, Intelligence </w:t>
      </w:r>
      <w:proofErr w:type="spellStart"/>
      <w:r w:rsidRPr="008D6CE9">
        <w:rPr>
          <w:lang w:val="en-US" w:eastAsia="ru-RU"/>
        </w:rPr>
        <w:t>GEOgraphic</w:t>
      </w:r>
      <w:proofErr w:type="spellEnd"/>
      <w:r w:rsidRPr="008D6CE9">
        <w:rPr>
          <w:lang w:val="en-US" w:eastAsia="ru-RU"/>
        </w:rPr>
        <w:t xml:space="preserve"> Object Based Image Analysis for the 21st Century August 5-8, Calgary, Alberta, Canada, 2008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3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Haasnoot</w:t>
      </w:r>
      <w:proofErr w:type="spellEnd"/>
      <w:r w:rsidRPr="008D6CE9">
        <w:rPr>
          <w:lang w:val="en-US" w:eastAsia="ru-RU"/>
        </w:rPr>
        <w:t xml:space="preserve"> H. Aerial survey of fix assets in the right of way, Proceedings FIG Working Week 2001, 6 -11 May 2001, Seoul, South-Korea, 2001.</w:t>
      </w:r>
    </w:p>
    <w:p w:rsidR="00460992" w:rsidRPr="008D6CE9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4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Pyka</w:t>
      </w:r>
      <w:proofErr w:type="spellEnd"/>
      <w:r w:rsidRPr="008D6CE9">
        <w:rPr>
          <w:lang w:val="en-US" w:eastAsia="ru-RU"/>
        </w:rPr>
        <w:t xml:space="preserve"> K., </w:t>
      </w:r>
      <w:proofErr w:type="spellStart"/>
      <w:r w:rsidRPr="008D6CE9">
        <w:rPr>
          <w:lang w:val="en-US" w:eastAsia="ru-RU"/>
        </w:rPr>
        <w:t>Borowiec</w:t>
      </w:r>
      <w:proofErr w:type="spellEnd"/>
      <w:r w:rsidRPr="008D6CE9">
        <w:rPr>
          <w:lang w:val="en-US" w:eastAsia="ru-RU"/>
        </w:rPr>
        <w:t xml:space="preserve"> N., </w:t>
      </w:r>
      <w:proofErr w:type="spellStart"/>
      <w:r w:rsidRPr="008D6CE9">
        <w:rPr>
          <w:lang w:val="en-US" w:eastAsia="ru-RU"/>
        </w:rPr>
        <w:t>Poręba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Słota</w:t>
      </w:r>
      <w:proofErr w:type="spellEnd"/>
      <w:r w:rsidRPr="008D6CE9">
        <w:rPr>
          <w:lang w:val="en-US" w:eastAsia="ru-RU"/>
        </w:rPr>
        <w:t xml:space="preserve"> M., </w:t>
      </w:r>
      <w:proofErr w:type="spellStart"/>
      <w:r w:rsidRPr="008D6CE9">
        <w:rPr>
          <w:lang w:val="en-US" w:eastAsia="ru-RU"/>
        </w:rPr>
        <w:t>Kundzierewicz</w:t>
      </w:r>
      <w:proofErr w:type="spellEnd"/>
      <w:r w:rsidRPr="008D6CE9">
        <w:rPr>
          <w:lang w:val="en-US" w:eastAsia="ru-RU"/>
        </w:rPr>
        <w:t xml:space="preserve"> T. Airborne laser scanning data for railway lines survey, PAK, 03, 2012, pp. 260-263.</w:t>
      </w:r>
    </w:p>
    <w:p w:rsidR="00460992" w:rsidRPr="003F7DDD" w:rsidRDefault="00460992" w:rsidP="00BB4447">
      <w:pPr>
        <w:pStyle w:val="aa"/>
        <w:ind w:left="284" w:hanging="284"/>
        <w:rPr>
          <w:lang w:val="en-US" w:eastAsia="ru-RU"/>
        </w:rPr>
      </w:pPr>
      <w:r w:rsidRPr="00511CD6">
        <w:rPr>
          <w:lang w:val="en-US" w:eastAsia="ru-RU"/>
        </w:rPr>
        <w:t>5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Arastounia</w:t>
      </w:r>
      <w:proofErr w:type="spellEnd"/>
      <w:r w:rsidRPr="008D6CE9">
        <w:rPr>
          <w:lang w:val="en-US" w:eastAsia="ru-RU"/>
        </w:rPr>
        <w:t xml:space="preserve"> M., Automatic classification of object from lidar point clouds in a railway env</w:t>
      </w:r>
      <w:r w:rsidRPr="008D6CE9">
        <w:rPr>
          <w:lang w:val="en-US" w:eastAsia="ru-RU"/>
        </w:rPr>
        <w:t>i</w:t>
      </w:r>
      <w:r w:rsidRPr="008D6CE9">
        <w:rPr>
          <w:lang w:val="en-US" w:eastAsia="ru-RU"/>
        </w:rPr>
        <w:t xml:space="preserve">ronment, </w:t>
      </w:r>
      <w:proofErr w:type="spellStart"/>
      <w:r w:rsidRPr="008D6CE9">
        <w:rPr>
          <w:lang w:val="en-US" w:eastAsia="ru-RU"/>
        </w:rPr>
        <w:t>MSc</w:t>
      </w:r>
      <w:proofErr w:type="spellEnd"/>
      <w:r w:rsidRPr="008D6CE9">
        <w:rPr>
          <w:lang w:val="en-US" w:eastAsia="ru-RU"/>
        </w:rPr>
        <w:t>, Thesis, University of Twenty, 2012.</w:t>
      </w:r>
    </w:p>
    <w:p w:rsidR="00460992" w:rsidRPr="008D6CE9" w:rsidRDefault="00460992" w:rsidP="00BB4447">
      <w:pPr>
        <w:pStyle w:val="aa"/>
        <w:ind w:left="284" w:hanging="284"/>
        <w:rPr>
          <w:b/>
          <w:lang w:val="en-US"/>
        </w:rPr>
      </w:pPr>
      <w:r w:rsidRPr="00511CD6">
        <w:rPr>
          <w:lang w:val="en-US" w:eastAsia="ru-RU"/>
        </w:rPr>
        <w:lastRenderedPageBreak/>
        <w:t>6</w:t>
      </w:r>
      <w:r w:rsidRPr="008D6CE9">
        <w:rPr>
          <w:lang w:val="en-US" w:eastAsia="ru-RU"/>
        </w:rPr>
        <w:t xml:space="preserve">. </w:t>
      </w:r>
      <w:proofErr w:type="spellStart"/>
      <w:r w:rsidRPr="008D6CE9">
        <w:rPr>
          <w:lang w:val="en-US" w:eastAsia="ru-RU"/>
        </w:rPr>
        <w:t>Beger</w:t>
      </w:r>
      <w:proofErr w:type="spellEnd"/>
      <w:r w:rsidRPr="008D6CE9">
        <w:rPr>
          <w:lang w:val="en-US" w:eastAsia="ru-RU"/>
        </w:rPr>
        <w:t xml:space="preserve"> R., </w:t>
      </w:r>
      <w:proofErr w:type="spellStart"/>
      <w:r w:rsidRPr="008D6CE9">
        <w:rPr>
          <w:lang w:val="en-US" w:eastAsia="ru-RU"/>
        </w:rPr>
        <w:t>Gedrange</w:t>
      </w:r>
      <w:proofErr w:type="spellEnd"/>
      <w:r w:rsidRPr="008D6CE9">
        <w:rPr>
          <w:lang w:val="en-US" w:eastAsia="ru-RU"/>
        </w:rPr>
        <w:t xml:space="preserve"> C., Hecht R., </w:t>
      </w:r>
      <w:proofErr w:type="spellStart"/>
      <w:r w:rsidRPr="008D6CE9">
        <w:rPr>
          <w:lang w:val="en-US" w:eastAsia="ru-RU"/>
        </w:rPr>
        <w:t>Neubert</w:t>
      </w:r>
      <w:proofErr w:type="spellEnd"/>
      <w:r w:rsidRPr="008D6CE9">
        <w:rPr>
          <w:lang w:val="en-US" w:eastAsia="ru-RU"/>
        </w:rPr>
        <w:t xml:space="preserve"> M. Data fusion of extremely high resolution aerial imagery and LIDAR data for automated railroad centre line reconstruction, ISPRS Journal of Photogrammetry and Remote Sensing 66 (6, Supplement), 2011, pp. 40-51.</w:t>
      </w:r>
    </w:p>
    <w:p w:rsidR="00460992" w:rsidRPr="008D6CE9" w:rsidRDefault="00460992" w:rsidP="00BB4447">
      <w:pPr>
        <w:pStyle w:val="aa"/>
        <w:ind w:left="284" w:hanging="284"/>
      </w:pPr>
      <w:r>
        <w:rPr>
          <w:lang w:eastAsia="ru-RU"/>
        </w:rPr>
        <w:t>7</w:t>
      </w:r>
      <w:r w:rsidRPr="008D6CE9">
        <w:rPr>
          <w:lang w:eastAsia="ru-RU"/>
        </w:rPr>
        <w:t xml:space="preserve">. </w:t>
      </w:r>
      <w:hyperlink r:id="rId719" w:history="1">
        <w:r w:rsidRPr="008D6CE9">
          <w:rPr>
            <w:rStyle w:val="ab"/>
            <w:shd w:val="clear" w:color="auto" w:fill="FFFFFF"/>
          </w:rPr>
          <w:t>www.nipistroytek.ru</w:t>
        </w:r>
      </w:hyperlink>
    </w:p>
    <w:p w:rsidR="001453E7" w:rsidRDefault="003963F2" w:rsidP="00BB4447">
      <w:pPr>
        <w:pStyle w:val="aa"/>
        <w:ind w:left="284" w:hanging="284"/>
      </w:pPr>
      <w:r w:rsidRPr="003963F2">
        <w:t>8</w:t>
      </w:r>
      <w:r w:rsidR="001453E7" w:rsidRPr="003963F2">
        <w:t xml:space="preserve">. </w:t>
      </w:r>
      <w:r w:rsidR="001453E7">
        <w:t>Э. Справочник по обыкновенным дифференциальным уравнениям. 5 изд. - М.: Наука, 1976.</w:t>
      </w:r>
    </w:p>
    <w:sectPr w:rsidR="001453E7" w:rsidSect="00744365">
      <w:footerReference w:type="default" r:id="rId720"/>
      <w:pgSz w:w="11906" w:h="16838"/>
      <w:pgMar w:top="1134" w:right="849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26D8" w:rsidRDefault="009B26D8" w:rsidP="007D596F">
      <w:pPr>
        <w:spacing w:after="0" w:line="240" w:lineRule="auto"/>
      </w:pPr>
      <w:r>
        <w:separator/>
      </w:r>
    </w:p>
  </w:endnote>
  <w:endnote w:type="continuationSeparator" w:id="0">
    <w:p w:rsidR="009B26D8" w:rsidRDefault="009B26D8" w:rsidP="007D59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205831"/>
      <w:docPartObj>
        <w:docPartGallery w:val="Page Numbers (Bottom of Page)"/>
        <w:docPartUnique/>
      </w:docPartObj>
    </w:sdtPr>
    <w:sdtContent>
      <w:p w:rsidR="0031386E" w:rsidRDefault="008D7AF9">
        <w:pPr>
          <w:pStyle w:val="a5"/>
          <w:jc w:val="right"/>
        </w:pPr>
        <w:r w:rsidRPr="007D596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31386E" w:rsidRPr="007D596F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D596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E5C0B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7D596F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31386E" w:rsidRDefault="0031386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26D8" w:rsidRDefault="009B26D8" w:rsidP="007D596F">
      <w:pPr>
        <w:spacing w:after="0" w:line="240" w:lineRule="auto"/>
      </w:pPr>
      <w:r>
        <w:separator/>
      </w:r>
    </w:p>
  </w:footnote>
  <w:footnote w:type="continuationSeparator" w:id="0">
    <w:p w:rsidR="009B26D8" w:rsidRDefault="009B26D8" w:rsidP="007D596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8"/>
  <w:autoHyphenation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F674E"/>
    <w:rsid w:val="0000286D"/>
    <w:rsid w:val="00002A96"/>
    <w:rsid w:val="000038B7"/>
    <w:rsid w:val="00012C0D"/>
    <w:rsid w:val="00013A29"/>
    <w:rsid w:val="00020400"/>
    <w:rsid w:val="00025AC9"/>
    <w:rsid w:val="00030637"/>
    <w:rsid w:val="0003540C"/>
    <w:rsid w:val="00041B4D"/>
    <w:rsid w:val="00043F10"/>
    <w:rsid w:val="00050E0D"/>
    <w:rsid w:val="00060EB7"/>
    <w:rsid w:val="000762DF"/>
    <w:rsid w:val="00076679"/>
    <w:rsid w:val="00081720"/>
    <w:rsid w:val="00092385"/>
    <w:rsid w:val="000928D8"/>
    <w:rsid w:val="00095889"/>
    <w:rsid w:val="000A0A27"/>
    <w:rsid w:val="000A1EF4"/>
    <w:rsid w:val="000A4D81"/>
    <w:rsid w:val="000A719E"/>
    <w:rsid w:val="000B2403"/>
    <w:rsid w:val="000B4A8B"/>
    <w:rsid w:val="000B6593"/>
    <w:rsid w:val="000B70EC"/>
    <w:rsid w:val="000C0716"/>
    <w:rsid w:val="000D2930"/>
    <w:rsid w:val="000D6381"/>
    <w:rsid w:val="000F7083"/>
    <w:rsid w:val="00101C90"/>
    <w:rsid w:val="00107F9C"/>
    <w:rsid w:val="00111D22"/>
    <w:rsid w:val="00112BF8"/>
    <w:rsid w:val="00115CEF"/>
    <w:rsid w:val="00116CE9"/>
    <w:rsid w:val="001177E4"/>
    <w:rsid w:val="001220AE"/>
    <w:rsid w:val="001225EC"/>
    <w:rsid w:val="00126C2B"/>
    <w:rsid w:val="00132DDC"/>
    <w:rsid w:val="00134D95"/>
    <w:rsid w:val="001351FF"/>
    <w:rsid w:val="001370DF"/>
    <w:rsid w:val="001453E7"/>
    <w:rsid w:val="00154749"/>
    <w:rsid w:val="001615E9"/>
    <w:rsid w:val="00173AEC"/>
    <w:rsid w:val="00187CBE"/>
    <w:rsid w:val="001936C0"/>
    <w:rsid w:val="00196B9B"/>
    <w:rsid w:val="001A57D4"/>
    <w:rsid w:val="001B060E"/>
    <w:rsid w:val="001B11E3"/>
    <w:rsid w:val="001B7BDD"/>
    <w:rsid w:val="001C7DD5"/>
    <w:rsid w:val="001D2F95"/>
    <w:rsid w:val="001E33A9"/>
    <w:rsid w:val="001E36C3"/>
    <w:rsid w:val="001E5709"/>
    <w:rsid w:val="001F0DDC"/>
    <w:rsid w:val="001F6539"/>
    <w:rsid w:val="001F67EB"/>
    <w:rsid w:val="00206780"/>
    <w:rsid w:val="0022480E"/>
    <w:rsid w:val="002310C5"/>
    <w:rsid w:val="002364DD"/>
    <w:rsid w:val="00236B36"/>
    <w:rsid w:val="00237985"/>
    <w:rsid w:val="00237F1D"/>
    <w:rsid w:val="00240A4D"/>
    <w:rsid w:val="00246ED4"/>
    <w:rsid w:val="00255C9A"/>
    <w:rsid w:val="00257A92"/>
    <w:rsid w:val="002664D2"/>
    <w:rsid w:val="00280F1B"/>
    <w:rsid w:val="00281455"/>
    <w:rsid w:val="00281863"/>
    <w:rsid w:val="00287AD0"/>
    <w:rsid w:val="0029225A"/>
    <w:rsid w:val="00292AF8"/>
    <w:rsid w:val="00293CA0"/>
    <w:rsid w:val="002940FD"/>
    <w:rsid w:val="002951C7"/>
    <w:rsid w:val="002A0068"/>
    <w:rsid w:val="002A0233"/>
    <w:rsid w:val="002B0573"/>
    <w:rsid w:val="002B2072"/>
    <w:rsid w:val="002B2EE4"/>
    <w:rsid w:val="002B4D80"/>
    <w:rsid w:val="002C59D3"/>
    <w:rsid w:val="002D0997"/>
    <w:rsid w:val="002D2FFD"/>
    <w:rsid w:val="002D3870"/>
    <w:rsid w:val="002F3460"/>
    <w:rsid w:val="00304060"/>
    <w:rsid w:val="00306F8E"/>
    <w:rsid w:val="0031386E"/>
    <w:rsid w:val="003164D5"/>
    <w:rsid w:val="003237FB"/>
    <w:rsid w:val="00337042"/>
    <w:rsid w:val="00343931"/>
    <w:rsid w:val="00353CA4"/>
    <w:rsid w:val="003562B9"/>
    <w:rsid w:val="003577BA"/>
    <w:rsid w:val="00357B40"/>
    <w:rsid w:val="00372549"/>
    <w:rsid w:val="00384091"/>
    <w:rsid w:val="00387F31"/>
    <w:rsid w:val="00390F03"/>
    <w:rsid w:val="003920CA"/>
    <w:rsid w:val="00395EA1"/>
    <w:rsid w:val="003963F2"/>
    <w:rsid w:val="003B34F4"/>
    <w:rsid w:val="003B362B"/>
    <w:rsid w:val="003B7E96"/>
    <w:rsid w:val="003D2759"/>
    <w:rsid w:val="003E032B"/>
    <w:rsid w:val="003E33C2"/>
    <w:rsid w:val="003E6247"/>
    <w:rsid w:val="003F43E5"/>
    <w:rsid w:val="00406063"/>
    <w:rsid w:val="00417492"/>
    <w:rsid w:val="00417AD4"/>
    <w:rsid w:val="0042035A"/>
    <w:rsid w:val="00436129"/>
    <w:rsid w:val="004370CE"/>
    <w:rsid w:val="004545C0"/>
    <w:rsid w:val="00460992"/>
    <w:rsid w:val="0046366F"/>
    <w:rsid w:val="00472EDB"/>
    <w:rsid w:val="00481C93"/>
    <w:rsid w:val="004867EF"/>
    <w:rsid w:val="004873CC"/>
    <w:rsid w:val="0049029E"/>
    <w:rsid w:val="0049664C"/>
    <w:rsid w:val="004A37DF"/>
    <w:rsid w:val="004B050A"/>
    <w:rsid w:val="004B225C"/>
    <w:rsid w:val="004C6DB7"/>
    <w:rsid w:val="004C7EC0"/>
    <w:rsid w:val="004D2A3C"/>
    <w:rsid w:val="004D3E81"/>
    <w:rsid w:val="004D6920"/>
    <w:rsid w:val="004E08C1"/>
    <w:rsid w:val="004E1C7F"/>
    <w:rsid w:val="004E371A"/>
    <w:rsid w:val="004F0B49"/>
    <w:rsid w:val="004F1123"/>
    <w:rsid w:val="004F418B"/>
    <w:rsid w:val="00501A03"/>
    <w:rsid w:val="00502FB9"/>
    <w:rsid w:val="00507EAA"/>
    <w:rsid w:val="00511CD6"/>
    <w:rsid w:val="005310C1"/>
    <w:rsid w:val="0053527B"/>
    <w:rsid w:val="005362F8"/>
    <w:rsid w:val="0054208B"/>
    <w:rsid w:val="0056217F"/>
    <w:rsid w:val="00562573"/>
    <w:rsid w:val="00577B84"/>
    <w:rsid w:val="00593EDA"/>
    <w:rsid w:val="005967E2"/>
    <w:rsid w:val="005969B8"/>
    <w:rsid w:val="005A7501"/>
    <w:rsid w:val="005C0D0F"/>
    <w:rsid w:val="005C26EB"/>
    <w:rsid w:val="005C3519"/>
    <w:rsid w:val="005C7151"/>
    <w:rsid w:val="005D0BD8"/>
    <w:rsid w:val="005D1B6F"/>
    <w:rsid w:val="005D2480"/>
    <w:rsid w:val="005E1CC0"/>
    <w:rsid w:val="005E55BB"/>
    <w:rsid w:val="005E6C5C"/>
    <w:rsid w:val="005F767A"/>
    <w:rsid w:val="00601D10"/>
    <w:rsid w:val="00611066"/>
    <w:rsid w:val="00614D82"/>
    <w:rsid w:val="00622EEE"/>
    <w:rsid w:val="00623893"/>
    <w:rsid w:val="00625166"/>
    <w:rsid w:val="00626B74"/>
    <w:rsid w:val="00631F7E"/>
    <w:rsid w:val="0063437E"/>
    <w:rsid w:val="006439A6"/>
    <w:rsid w:val="0064491A"/>
    <w:rsid w:val="00646CBD"/>
    <w:rsid w:val="00654002"/>
    <w:rsid w:val="006624D4"/>
    <w:rsid w:val="00677DA6"/>
    <w:rsid w:val="00684EDD"/>
    <w:rsid w:val="00692097"/>
    <w:rsid w:val="00695CAE"/>
    <w:rsid w:val="00696A68"/>
    <w:rsid w:val="006A34DD"/>
    <w:rsid w:val="006A5AB3"/>
    <w:rsid w:val="006B0751"/>
    <w:rsid w:val="006B2F1B"/>
    <w:rsid w:val="006B441A"/>
    <w:rsid w:val="006B6C33"/>
    <w:rsid w:val="006C0BCE"/>
    <w:rsid w:val="006C5471"/>
    <w:rsid w:val="006D0601"/>
    <w:rsid w:val="006D542D"/>
    <w:rsid w:val="006D612E"/>
    <w:rsid w:val="006D6478"/>
    <w:rsid w:val="006E06B3"/>
    <w:rsid w:val="006E48A2"/>
    <w:rsid w:val="006F12E5"/>
    <w:rsid w:val="006F3EEA"/>
    <w:rsid w:val="007014C3"/>
    <w:rsid w:val="007041DB"/>
    <w:rsid w:val="007043FB"/>
    <w:rsid w:val="0071289D"/>
    <w:rsid w:val="00712E5D"/>
    <w:rsid w:val="00721087"/>
    <w:rsid w:val="00721C4E"/>
    <w:rsid w:val="00721F85"/>
    <w:rsid w:val="00744365"/>
    <w:rsid w:val="00745E5B"/>
    <w:rsid w:val="00751FC5"/>
    <w:rsid w:val="00761B17"/>
    <w:rsid w:val="00763442"/>
    <w:rsid w:val="00767A02"/>
    <w:rsid w:val="00771894"/>
    <w:rsid w:val="00773CAB"/>
    <w:rsid w:val="00775EE8"/>
    <w:rsid w:val="00777226"/>
    <w:rsid w:val="00783D6A"/>
    <w:rsid w:val="00784ED2"/>
    <w:rsid w:val="007860DC"/>
    <w:rsid w:val="00795259"/>
    <w:rsid w:val="00796FBF"/>
    <w:rsid w:val="007B2A64"/>
    <w:rsid w:val="007B566A"/>
    <w:rsid w:val="007B5FAD"/>
    <w:rsid w:val="007B6A5A"/>
    <w:rsid w:val="007B6B3C"/>
    <w:rsid w:val="007C09B8"/>
    <w:rsid w:val="007D1983"/>
    <w:rsid w:val="007D20D6"/>
    <w:rsid w:val="007D28DB"/>
    <w:rsid w:val="007D596F"/>
    <w:rsid w:val="007D5B4C"/>
    <w:rsid w:val="007E2C9A"/>
    <w:rsid w:val="007F0AAA"/>
    <w:rsid w:val="007F48DA"/>
    <w:rsid w:val="00800B66"/>
    <w:rsid w:val="00812008"/>
    <w:rsid w:val="00812941"/>
    <w:rsid w:val="00813923"/>
    <w:rsid w:val="00844DB2"/>
    <w:rsid w:val="00852136"/>
    <w:rsid w:val="0085588A"/>
    <w:rsid w:val="008654E0"/>
    <w:rsid w:val="00876DBC"/>
    <w:rsid w:val="0088199D"/>
    <w:rsid w:val="0088285A"/>
    <w:rsid w:val="008840E6"/>
    <w:rsid w:val="00891E22"/>
    <w:rsid w:val="00893F82"/>
    <w:rsid w:val="0089494B"/>
    <w:rsid w:val="008A1532"/>
    <w:rsid w:val="008A60D2"/>
    <w:rsid w:val="008C347F"/>
    <w:rsid w:val="008C45A1"/>
    <w:rsid w:val="008C7C08"/>
    <w:rsid w:val="008D7AF9"/>
    <w:rsid w:val="008E1D27"/>
    <w:rsid w:val="008E5C0B"/>
    <w:rsid w:val="008F30D3"/>
    <w:rsid w:val="008F674E"/>
    <w:rsid w:val="009005AA"/>
    <w:rsid w:val="00900CE9"/>
    <w:rsid w:val="009022A5"/>
    <w:rsid w:val="00904AE1"/>
    <w:rsid w:val="00907A62"/>
    <w:rsid w:val="00910E84"/>
    <w:rsid w:val="0093411D"/>
    <w:rsid w:val="009357F0"/>
    <w:rsid w:val="00937BC2"/>
    <w:rsid w:val="009435DC"/>
    <w:rsid w:val="009457AA"/>
    <w:rsid w:val="009476EE"/>
    <w:rsid w:val="00952A97"/>
    <w:rsid w:val="0095606C"/>
    <w:rsid w:val="00957A78"/>
    <w:rsid w:val="00967D24"/>
    <w:rsid w:val="00974F6D"/>
    <w:rsid w:val="00977AA5"/>
    <w:rsid w:val="00986212"/>
    <w:rsid w:val="009921EB"/>
    <w:rsid w:val="00992D36"/>
    <w:rsid w:val="009952C8"/>
    <w:rsid w:val="00997C7D"/>
    <w:rsid w:val="009A1FC9"/>
    <w:rsid w:val="009A53B8"/>
    <w:rsid w:val="009B26D8"/>
    <w:rsid w:val="009C590B"/>
    <w:rsid w:val="009D2CE9"/>
    <w:rsid w:val="009E291D"/>
    <w:rsid w:val="009E372A"/>
    <w:rsid w:val="009E3BA1"/>
    <w:rsid w:val="00A07957"/>
    <w:rsid w:val="00A12BBC"/>
    <w:rsid w:val="00A20596"/>
    <w:rsid w:val="00A210F9"/>
    <w:rsid w:val="00A21701"/>
    <w:rsid w:val="00A22334"/>
    <w:rsid w:val="00A22EDB"/>
    <w:rsid w:val="00A31446"/>
    <w:rsid w:val="00A33CAB"/>
    <w:rsid w:val="00A4357F"/>
    <w:rsid w:val="00A50745"/>
    <w:rsid w:val="00A50E7D"/>
    <w:rsid w:val="00A62057"/>
    <w:rsid w:val="00A700C4"/>
    <w:rsid w:val="00A7207D"/>
    <w:rsid w:val="00A91566"/>
    <w:rsid w:val="00A96776"/>
    <w:rsid w:val="00AA30EB"/>
    <w:rsid w:val="00AA670A"/>
    <w:rsid w:val="00AA7862"/>
    <w:rsid w:val="00AB55EC"/>
    <w:rsid w:val="00AB591D"/>
    <w:rsid w:val="00AE6EAA"/>
    <w:rsid w:val="00AF1ADB"/>
    <w:rsid w:val="00AF32CA"/>
    <w:rsid w:val="00AF4423"/>
    <w:rsid w:val="00B33539"/>
    <w:rsid w:val="00B335A0"/>
    <w:rsid w:val="00B37B96"/>
    <w:rsid w:val="00B4055C"/>
    <w:rsid w:val="00B41425"/>
    <w:rsid w:val="00B50918"/>
    <w:rsid w:val="00B5165A"/>
    <w:rsid w:val="00B55BD5"/>
    <w:rsid w:val="00B7269A"/>
    <w:rsid w:val="00B814ED"/>
    <w:rsid w:val="00B83C9E"/>
    <w:rsid w:val="00B91E80"/>
    <w:rsid w:val="00B9634F"/>
    <w:rsid w:val="00BA264E"/>
    <w:rsid w:val="00BA50E9"/>
    <w:rsid w:val="00BB4447"/>
    <w:rsid w:val="00BB77BD"/>
    <w:rsid w:val="00BC0963"/>
    <w:rsid w:val="00BC0C2E"/>
    <w:rsid w:val="00BC3B4B"/>
    <w:rsid w:val="00BD05C5"/>
    <w:rsid w:val="00BD0A93"/>
    <w:rsid w:val="00BD45F4"/>
    <w:rsid w:val="00BE2443"/>
    <w:rsid w:val="00BE6D39"/>
    <w:rsid w:val="00BF0741"/>
    <w:rsid w:val="00BF1B40"/>
    <w:rsid w:val="00BF370B"/>
    <w:rsid w:val="00BF727A"/>
    <w:rsid w:val="00C05AF3"/>
    <w:rsid w:val="00C232EF"/>
    <w:rsid w:val="00C24059"/>
    <w:rsid w:val="00C26D97"/>
    <w:rsid w:val="00C31999"/>
    <w:rsid w:val="00C32CAA"/>
    <w:rsid w:val="00C404F2"/>
    <w:rsid w:val="00C43F8F"/>
    <w:rsid w:val="00C51732"/>
    <w:rsid w:val="00C56333"/>
    <w:rsid w:val="00C5694A"/>
    <w:rsid w:val="00C659C3"/>
    <w:rsid w:val="00C70665"/>
    <w:rsid w:val="00C70C35"/>
    <w:rsid w:val="00C70C6A"/>
    <w:rsid w:val="00C70F01"/>
    <w:rsid w:val="00C7252D"/>
    <w:rsid w:val="00C754C3"/>
    <w:rsid w:val="00C77B87"/>
    <w:rsid w:val="00C77EFC"/>
    <w:rsid w:val="00C80170"/>
    <w:rsid w:val="00C810B6"/>
    <w:rsid w:val="00C855F9"/>
    <w:rsid w:val="00C94386"/>
    <w:rsid w:val="00C95A7F"/>
    <w:rsid w:val="00CA5A07"/>
    <w:rsid w:val="00CB2E21"/>
    <w:rsid w:val="00CC3754"/>
    <w:rsid w:val="00CE7398"/>
    <w:rsid w:val="00CF3A65"/>
    <w:rsid w:val="00D04A45"/>
    <w:rsid w:val="00D07A13"/>
    <w:rsid w:val="00D133DB"/>
    <w:rsid w:val="00D14AA3"/>
    <w:rsid w:val="00D151A6"/>
    <w:rsid w:val="00D163BE"/>
    <w:rsid w:val="00D16E7A"/>
    <w:rsid w:val="00D20A97"/>
    <w:rsid w:val="00D216EF"/>
    <w:rsid w:val="00D35A45"/>
    <w:rsid w:val="00D41FC1"/>
    <w:rsid w:val="00D4298A"/>
    <w:rsid w:val="00D47952"/>
    <w:rsid w:val="00D57820"/>
    <w:rsid w:val="00D74B2A"/>
    <w:rsid w:val="00D7518B"/>
    <w:rsid w:val="00D8111E"/>
    <w:rsid w:val="00D907AF"/>
    <w:rsid w:val="00D90BA5"/>
    <w:rsid w:val="00D95885"/>
    <w:rsid w:val="00DA5CA0"/>
    <w:rsid w:val="00DB026A"/>
    <w:rsid w:val="00DC3A4A"/>
    <w:rsid w:val="00DC5576"/>
    <w:rsid w:val="00DC5F6D"/>
    <w:rsid w:val="00DD3780"/>
    <w:rsid w:val="00DE160C"/>
    <w:rsid w:val="00DE5A62"/>
    <w:rsid w:val="00DF0DA1"/>
    <w:rsid w:val="00DF416A"/>
    <w:rsid w:val="00E137E7"/>
    <w:rsid w:val="00E23F2A"/>
    <w:rsid w:val="00E25618"/>
    <w:rsid w:val="00E325CF"/>
    <w:rsid w:val="00E35D72"/>
    <w:rsid w:val="00E473D9"/>
    <w:rsid w:val="00E572AB"/>
    <w:rsid w:val="00E62F98"/>
    <w:rsid w:val="00E650A3"/>
    <w:rsid w:val="00E7266D"/>
    <w:rsid w:val="00E7367E"/>
    <w:rsid w:val="00E758E8"/>
    <w:rsid w:val="00E764A1"/>
    <w:rsid w:val="00E80FA7"/>
    <w:rsid w:val="00E83EC1"/>
    <w:rsid w:val="00E86B74"/>
    <w:rsid w:val="00E929C3"/>
    <w:rsid w:val="00EA1A05"/>
    <w:rsid w:val="00EA25CB"/>
    <w:rsid w:val="00EA4407"/>
    <w:rsid w:val="00EA5C7F"/>
    <w:rsid w:val="00EB217F"/>
    <w:rsid w:val="00EC1E14"/>
    <w:rsid w:val="00EC6405"/>
    <w:rsid w:val="00ED05E3"/>
    <w:rsid w:val="00ED1F90"/>
    <w:rsid w:val="00ED25E8"/>
    <w:rsid w:val="00EF4D45"/>
    <w:rsid w:val="00EF57AF"/>
    <w:rsid w:val="00F001DF"/>
    <w:rsid w:val="00F0530D"/>
    <w:rsid w:val="00F34C46"/>
    <w:rsid w:val="00F36CAB"/>
    <w:rsid w:val="00F415E7"/>
    <w:rsid w:val="00F46118"/>
    <w:rsid w:val="00F46339"/>
    <w:rsid w:val="00F51084"/>
    <w:rsid w:val="00F519D8"/>
    <w:rsid w:val="00F6257E"/>
    <w:rsid w:val="00F63998"/>
    <w:rsid w:val="00F664E0"/>
    <w:rsid w:val="00F672D8"/>
    <w:rsid w:val="00F75F35"/>
    <w:rsid w:val="00F815C8"/>
    <w:rsid w:val="00F8446E"/>
    <w:rsid w:val="00F84790"/>
    <w:rsid w:val="00F91AF1"/>
    <w:rsid w:val="00FB16A8"/>
    <w:rsid w:val="00FB1D5B"/>
    <w:rsid w:val="00FD5071"/>
    <w:rsid w:val="00FD597A"/>
    <w:rsid w:val="00FE0A7F"/>
    <w:rsid w:val="00FE204F"/>
    <w:rsid w:val="00FE427A"/>
    <w:rsid w:val="00FE45AA"/>
    <w:rsid w:val="00FF264A"/>
    <w:rsid w:val="00FF79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,14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1E2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7D59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7D596F"/>
  </w:style>
  <w:style w:type="paragraph" w:styleId="a5">
    <w:name w:val="footer"/>
    <w:basedOn w:val="a"/>
    <w:link w:val="a6"/>
    <w:uiPriority w:val="99"/>
    <w:unhideWhenUsed/>
    <w:rsid w:val="007D59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D596F"/>
  </w:style>
  <w:style w:type="paragraph" w:customStyle="1" w:styleId="a7">
    <w:name w:val="ЛАЗЕРЫ Основной"/>
    <w:basedOn w:val="a"/>
    <w:qFormat/>
    <w:rsid w:val="004867EF"/>
    <w:pPr>
      <w:spacing w:before="120" w:after="0"/>
      <w:ind w:firstLine="709"/>
      <w:jc w:val="both"/>
    </w:pPr>
    <w:rPr>
      <w:rFonts w:ascii="Times New Roman" w:hAnsi="Times New Roman" w:cs="Times New Roman"/>
      <w:color w:val="000000" w:themeColor="text1"/>
      <w:sz w:val="24"/>
      <w:szCs w:val="24"/>
    </w:rPr>
  </w:style>
  <w:style w:type="paragraph" w:customStyle="1" w:styleId="a8">
    <w:name w:val="ЛАЗЕРЫ Формула по центру"/>
    <w:basedOn w:val="a"/>
    <w:next w:val="a7"/>
    <w:qFormat/>
    <w:rsid w:val="00502FB9"/>
    <w:pPr>
      <w:spacing w:before="120" w:after="0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a9">
    <w:name w:val="ЛАЗЕРЫ Заголовок"/>
    <w:basedOn w:val="a"/>
    <w:next w:val="a7"/>
    <w:qFormat/>
    <w:rsid w:val="00502FB9"/>
    <w:pPr>
      <w:keepNext/>
      <w:spacing w:before="360" w:after="240"/>
      <w:jc w:val="center"/>
    </w:pPr>
    <w:rPr>
      <w:rFonts w:ascii="Times New Roman" w:hAnsi="Times New Roman" w:cs="Times New Roman"/>
      <w:b/>
      <w:smallCaps/>
      <w:sz w:val="24"/>
      <w:szCs w:val="24"/>
    </w:rPr>
  </w:style>
  <w:style w:type="paragraph" w:customStyle="1" w:styleId="aa">
    <w:name w:val="ЛАЗЕРЫ Основной без красной строки"/>
    <w:basedOn w:val="a7"/>
    <w:qFormat/>
    <w:rsid w:val="00D47952"/>
    <w:pPr>
      <w:spacing w:before="0"/>
      <w:ind w:firstLine="0"/>
    </w:pPr>
  </w:style>
  <w:style w:type="character" w:styleId="ab">
    <w:name w:val="Hyperlink"/>
    <w:basedOn w:val="a0"/>
    <w:rsid w:val="000A719E"/>
    <w:rPr>
      <w:rFonts w:cs="Times New Roman"/>
      <w:color w:val="0000FF"/>
      <w:u w:val="single"/>
    </w:rPr>
  </w:style>
  <w:style w:type="paragraph" w:styleId="ac">
    <w:name w:val="caption"/>
    <w:basedOn w:val="a"/>
    <w:next w:val="a"/>
    <w:uiPriority w:val="35"/>
    <w:unhideWhenUsed/>
    <w:qFormat/>
    <w:rsid w:val="00AB55E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644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4491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99" Type="http://schemas.openxmlformats.org/officeDocument/2006/relationships/image" Target="media/image136.wmf"/><Relationship Id="rId671" Type="http://schemas.openxmlformats.org/officeDocument/2006/relationships/oleObject" Target="embeddings/oleObject356.bin"/><Relationship Id="rId21" Type="http://schemas.openxmlformats.org/officeDocument/2006/relationships/image" Target="media/image7.wmf"/><Relationship Id="rId63" Type="http://schemas.openxmlformats.org/officeDocument/2006/relationships/image" Target="media/image26.wmf"/><Relationship Id="rId159" Type="http://schemas.openxmlformats.org/officeDocument/2006/relationships/oleObject" Target="embeddings/oleObject82.bin"/><Relationship Id="rId324" Type="http://schemas.openxmlformats.org/officeDocument/2006/relationships/image" Target="media/image148.wmf"/><Relationship Id="rId366" Type="http://schemas.openxmlformats.org/officeDocument/2006/relationships/oleObject" Target="embeddings/oleObject195.bin"/><Relationship Id="rId531" Type="http://schemas.openxmlformats.org/officeDocument/2006/relationships/oleObject" Target="embeddings/oleObject284.bin"/><Relationship Id="rId573" Type="http://schemas.openxmlformats.org/officeDocument/2006/relationships/oleObject" Target="embeddings/oleObject305.bin"/><Relationship Id="rId629" Type="http://schemas.openxmlformats.org/officeDocument/2006/relationships/image" Target="media/image289.wmf"/><Relationship Id="rId170" Type="http://schemas.openxmlformats.org/officeDocument/2006/relationships/image" Target="media/image77.wmf"/><Relationship Id="rId226" Type="http://schemas.openxmlformats.org/officeDocument/2006/relationships/oleObject" Target="embeddings/oleObject118.bin"/><Relationship Id="rId433" Type="http://schemas.openxmlformats.org/officeDocument/2006/relationships/oleObject" Target="embeddings/oleObject230.bin"/><Relationship Id="rId268" Type="http://schemas.openxmlformats.org/officeDocument/2006/relationships/image" Target="media/image123.wmf"/><Relationship Id="rId475" Type="http://schemas.openxmlformats.org/officeDocument/2006/relationships/oleObject" Target="embeddings/oleObject254.bin"/><Relationship Id="rId640" Type="http://schemas.openxmlformats.org/officeDocument/2006/relationships/image" Target="media/image294.wmf"/><Relationship Id="rId682" Type="http://schemas.openxmlformats.org/officeDocument/2006/relationships/image" Target="media/image315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7.bin"/><Relationship Id="rId128" Type="http://schemas.openxmlformats.org/officeDocument/2006/relationships/image" Target="media/image56.wmf"/><Relationship Id="rId335" Type="http://schemas.openxmlformats.org/officeDocument/2006/relationships/oleObject" Target="embeddings/oleObject176.bin"/><Relationship Id="rId377" Type="http://schemas.openxmlformats.org/officeDocument/2006/relationships/image" Target="media/image171.wmf"/><Relationship Id="rId500" Type="http://schemas.openxmlformats.org/officeDocument/2006/relationships/image" Target="media/image226.wmf"/><Relationship Id="rId542" Type="http://schemas.openxmlformats.org/officeDocument/2006/relationships/image" Target="media/image247.wmf"/><Relationship Id="rId584" Type="http://schemas.openxmlformats.org/officeDocument/2006/relationships/oleObject" Target="embeddings/oleObject311.bin"/><Relationship Id="rId5" Type="http://schemas.openxmlformats.org/officeDocument/2006/relationships/footnotes" Target="footnotes.xml"/><Relationship Id="rId181" Type="http://schemas.openxmlformats.org/officeDocument/2006/relationships/oleObject" Target="embeddings/oleObject93.bin"/><Relationship Id="rId237" Type="http://schemas.openxmlformats.org/officeDocument/2006/relationships/image" Target="media/image108.wmf"/><Relationship Id="rId402" Type="http://schemas.openxmlformats.org/officeDocument/2006/relationships/oleObject" Target="embeddings/oleObject214.bin"/><Relationship Id="rId279" Type="http://schemas.openxmlformats.org/officeDocument/2006/relationships/oleObject" Target="embeddings/oleObject146.bin"/><Relationship Id="rId444" Type="http://schemas.openxmlformats.org/officeDocument/2006/relationships/oleObject" Target="embeddings/oleObject236.bin"/><Relationship Id="rId486" Type="http://schemas.openxmlformats.org/officeDocument/2006/relationships/image" Target="media/image221.wmf"/><Relationship Id="rId651" Type="http://schemas.openxmlformats.org/officeDocument/2006/relationships/oleObject" Target="embeddings/oleObject346.bin"/><Relationship Id="rId693" Type="http://schemas.openxmlformats.org/officeDocument/2006/relationships/oleObject" Target="embeddings/oleObject367.bin"/><Relationship Id="rId707" Type="http://schemas.openxmlformats.org/officeDocument/2006/relationships/oleObject" Target="embeddings/oleObject374.bin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2.bin"/><Relationship Id="rId290" Type="http://schemas.openxmlformats.org/officeDocument/2006/relationships/oleObject" Target="embeddings/oleObject152.bin"/><Relationship Id="rId304" Type="http://schemas.openxmlformats.org/officeDocument/2006/relationships/oleObject" Target="embeddings/oleObject160.bin"/><Relationship Id="rId346" Type="http://schemas.openxmlformats.org/officeDocument/2006/relationships/oleObject" Target="embeddings/oleObject183.bin"/><Relationship Id="rId388" Type="http://schemas.openxmlformats.org/officeDocument/2006/relationships/oleObject" Target="embeddings/oleObject206.bin"/><Relationship Id="rId511" Type="http://schemas.openxmlformats.org/officeDocument/2006/relationships/oleObject" Target="embeddings/oleObject274.bin"/><Relationship Id="rId553" Type="http://schemas.openxmlformats.org/officeDocument/2006/relationships/oleObject" Target="embeddings/oleObject295.bin"/><Relationship Id="rId609" Type="http://schemas.openxmlformats.org/officeDocument/2006/relationships/image" Target="media/image280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7.wmf"/><Relationship Id="rId192" Type="http://schemas.openxmlformats.org/officeDocument/2006/relationships/image" Target="media/image86.wmf"/><Relationship Id="rId206" Type="http://schemas.openxmlformats.org/officeDocument/2006/relationships/oleObject" Target="embeddings/oleObject108.bin"/><Relationship Id="rId413" Type="http://schemas.openxmlformats.org/officeDocument/2006/relationships/image" Target="media/image188.wmf"/><Relationship Id="rId595" Type="http://schemas.openxmlformats.org/officeDocument/2006/relationships/image" Target="media/image273.wmf"/><Relationship Id="rId248" Type="http://schemas.openxmlformats.org/officeDocument/2006/relationships/image" Target="media/image113.wmf"/><Relationship Id="rId455" Type="http://schemas.openxmlformats.org/officeDocument/2006/relationships/oleObject" Target="embeddings/oleObject243.bin"/><Relationship Id="rId497" Type="http://schemas.openxmlformats.org/officeDocument/2006/relationships/oleObject" Target="embeddings/oleObject267.bin"/><Relationship Id="rId620" Type="http://schemas.openxmlformats.org/officeDocument/2006/relationships/oleObject" Target="embeddings/oleObject330.bin"/><Relationship Id="rId662" Type="http://schemas.openxmlformats.org/officeDocument/2006/relationships/image" Target="media/image305.wmf"/><Relationship Id="rId718" Type="http://schemas.openxmlformats.org/officeDocument/2006/relationships/hyperlink" Target="mailto:entice@agh.edu.pl" TargetMode="External"/><Relationship Id="rId12" Type="http://schemas.openxmlformats.org/officeDocument/2006/relationships/oleObject" Target="embeddings/oleObject3.bin"/><Relationship Id="rId108" Type="http://schemas.openxmlformats.org/officeDocument/2006/relationships/image" Target="media/image48.wmf"/><Relationship Id="rId315" Type="http://schemas.openxmlformats.org/officeDocument/2006/relationships/oleObject" Target="embeddings/oleObject166.bin"/><Relationship Id="rId357" Type="http://schemas.openxmlformats.org/officeDocument/2006/relationships/image" Target="media/image161.wmf"/><Relationship Id="rId522" Type="http://schemas.openxmlformats.org/officeDocument/2006/relationships/image" Target="media/image237.wmf"/><Relationship Id="rId54" Type="http://schemas.openxmlformats.org/officeDocument/2006/relationships/oleObject" Target="embeddings/oleObject27.bin"/><Relationship Id="rId96" Type="http://schemas.openxmlformats.org/officeDocument/2006/relationships/image" Target="media/image42.wmf"/><Relationship Id="rId161" Type="http://schemas.openxmlformats.org/officeDocument/2006/relationships/oleObject" Target="embeddings/oleObject83.bin"/><Relationship Id="rId217" Type="http://schemas.openxmlformats.org/officeDocument/2006/relationships/image" Target="media/image98.wmf"/><Relationship Id="rId399" Type="http://schemas.openxmlformats.org/officeDocument/2006/relationships/oleObject" Target="embeddings/oleObject212.bin"/><Relationship Id="rId564" Type="http://schemas.openxmlformats.org/officeDocument/2006/relationships/image" Target="media/image258.wmf"/><Relationship Id="rId259" Type="http://schemas.openxmlformats.org/officeDocument/2006/relationships/oleObject" Target="embeddings/oleObject135.bin"/><Relationship Id="rId424" Type="http://schemas.openxmlformats.org/officeDocument/2006/relationships/image" Target="media/image193.wmf"/><Relationship Id="rId466" Type="http://schemas.openxmlformats.org/officeDocument/2006/relationships/image" Target="media/image211.wmf"/><Relationship Id="rId631" Type="http://schemas.openxmlformats.org/officeDocument/2006/relationships/oleObject" Target="embeddings/oleObject336.bin"/><Relationship Id="rId673" Type="http://schemas.openxmlformats.org/officeDocument/2006/relationships/oleObject" Target="embeddings/oleObject357.bin"/><Relationship Id="rId23" Type="http://schemas.openxmlformats.org/officeDocument/2006/relationships/image" Target="media/image8.wmf"/><Relationship Id="rId119" Type="http://schemas.openxmlformats.org/officeDocument/2006/relationships/image" Target="media/image52.wmf"/><Relationship Id="rId270" Type="http://schemas.openxmlformats.org/officeDocument/2006/relationships/image" Target="media/image124.wmf"/><Relationship Id="rId326" Type="http://schemas.openxmlformats.org/officeDocument/2006/relationships/image" Target="media/image149.wmf"/><Relationship Id="rId533" Type="http://schemas.openxmlformats.org/officeDocument/2006/relationships/oleObject" Target="embeddings/oleObject285.bin"/><Relationship Id="rId65" Type="http://schemas.openxmlformats.org/officeDocument/2006/relationships/image" Target="media/image27.wmf"/><Relationship Id="rId130" Type="http://schemas.openxmlformats.org/officeDocument/2006/relationships/image" Target="media/image57.wmf"/><Relationship Id="rId368" Type="http://schemas.openxmlformats.org/officeDocument/2006/relationships/oleObject" Target="embeddings/oleObject196.bin"/><Relationship Id="rId575" Type="http://schemas.openxmlformats.org/officeDocument/2006/relationships/oleObject" Target="embeddings/oleObject306.bin"/><Relationship Id="rId172" Type="http://schemas.openxmlformats.org/officeDocument/2006/relationships/image" Target="media/image78.wmf"/><Relationship Id="rId228" Type="http://schemas.openxmlformats.org/officeDocument/2006/relationships/oleObject" Target="embeddings/oleObject119.bin"/><Relationship Id="rId435" Type="http://schemas.openxmlformats.org/officeDocument/2006/relationships/oleObject" Target="embeddings/oleObject231.bin"/><Relationship Id="rId477" Type="http://schemas.openxmlformats.org/officeDocument/2006/relationships/oleObject" Target="embeddings/oleObject255.bin"/><Relationship Id="rId600" Type="http://schemas.openxmlformats.org/officeDocument/2006/relationships/oleObject" Target="embeddings/oleObject319.bin"/><Relationship Id="rId642" Type="http://schemas.openxmlformats.org/officeDocument/2006/relationships/image" Target="media/image295.wmf"/><Relationship Id="rId684" Type="http://schemas.openxmlformats.org/officeDocument/2006/relationships/image" Target="media/image316.wmf"/><Relationship Id="rId281" Type="http://schemas.openxmlformats.org/officeDocument/2006/relationships/image" Target="media/image128.wmf"/><Relationship Id="rId337" Type="http://schemas.openxmlformats.org/officeDocument/2006/relationships/oleObject" Target="embeddings/oleObject177.bin"/><Relationship Id="rId502" Type="http://schemas.openxmlformats.org/officeDocument/2006/relationships/image" Target="media/image227.wmf"/><Relationship Id="rId34" Type="http://schemas.openxmlformats.org/officeDocument/2006/relationships/image" Target="media/image13.wmf"/><Relationship Id="rId76" Type="http://schemas.openxmlformats.org/officeDocument/2006/relationships/oleObject" Target="embeddings/oleObject38.bin"/><Relationship Id="rId141" Type="http://schemas.openxmlformats.org/officeDocument/2006/relationships/oleObject" Target="embeddings/oleObject73.bin"/><Relationship Id="rId379" Type="http://schemas.openxmlformats.org/officeDocument/2006/relationships/image" Target="media/image172.wmf"/><Relationship Id="rId544" Type="http://schemas.openxmlformats.org/officeDocument/2006/relationships/image" Target="media/image248.wmf"/><Relationship Id="rId586" Type="http://schemas.openxmlformats.org/officeDocument/2006/relationships/oleObject" Target="embeddings/oleObject312.bin"/><Relationship Id="rId7" Type="http://schemas.openxmlformats.org/officeDocument/2006/relationships/image" Target="media/image1.wmf"/><Relationship Id="rId183" Type="http://schemas.openxmlformats.org/officeDocument/2006/relationships/oleObject" Target="embeddings/oleObject94.bin"/><Relationship Id="rId239" Type="http://schemas.openxmlformats.org/officeDocument/2006/relationships/image" Target="media/image109.wmf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5.bin"/><Relationship Id="rId446" Type="http://schemas.openxmlformats.org/officeDocument/2006/relationships/image" Target="media/image203.wmf"/><Relationship Id="rId611" Type="http://schemas.openxmlformats.org/officeDocument/2006/relationships/image" Target="media/image281.wmf"/><Relationship Id="rId653" Type="http://schemas.openxmlformats.org/officeDocument/2006/relationships/oleObject" Target="embeddings/oleObject347.bin"/><Relationship Id="rId250" Type="http://schemas.openxmlformats.org/officeDocument/2006/relationships/image" Target="media/image114.wmf"/><Relationship Id="rId292" Type="http://schemas.openxmlformats.org/officeDocument/2006/relationships/image" Target="media/image133.wmf"/><Relationship Id="rId306" Type="http://schemas.openxmlformats.org/officeDocument/2006/relationships/oleObject" Target="embeddings/oleObject161.bin"/><Relationship Id="rId488" Type="http://schemas.openxmlformats.org/officeDocument/2006/relationships/oleObject" Target="embeddings/oleObject261.bin"/><Relationship Id="rId695" Type="http://schemas.openxmlformats.org/officeDocument/2006/relationships/oleObject" Target="embeddings/oleObject368.bin"/><Relationship Id="rId709" Type="http://schemas.openxmlformats.org/officeDocument/2006/relationships/oleObject" Target="embeddings/oleObject375.bin"/><Relationship Id="rId45" Type="http://schemas.openxmlformats.org/officeDocument/2006/relationships/oleObject" Target="embeddings/oleObject21.bin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348" Type="http://schemas.openxmlformats.org/officeDocument/2006/relationships/oleObject" Target="embeddings/oleObject185.bin"/><Relationship Id="rId513" Type="http://schemas.openxmlformats.org/officeDocument/2006/relationships/oleObject" Target="embeddings/oleObject275.bin"/><Relationship Id="rId555" Type="http://schemas.openxmlformats.org/officeDocument/2006/relationships/oleObject" Target="embeddings/oleObject296.bin"/><Relationship Id="rId597" Type="http://schemas.openxmlformats.org/officeDocument/2006/relationships/image" Target="media/image274.wmf"/><Relationship Id="rId720" Type="http://schemas.openxmlformats.org/officeDocument/2006/relationships/footer" Target="footer1.xml"/><Relationship Id="rId152" Type="http://schemas.openxmlformats.org/officeDocument/2006/relationships/image" Target="media/image68.wmf"/><Relationship Id="rId194" Type="http://schemas.openxmlformats.org/officeDocument/2006/relationships/oleObject" Target="embeddings/oleObject102.bin"/><Relationship Id="rId208" Type="http://schemas.openxmlformats.org/officeDocument/2006/relationships/oleObject" Target="embeddings/oleObject109.bin"/><Relationship Id="rId415" Type="http://schemas.openxmlformats.org/officeDocument/2006/relationships/image" Target="media/image189.wmf"/><Relationship Id="rId457" Type="http://schemas.openxmlformats.org/officeDocument/2006/relationships/oleObject" Target="embeddings/oleObject244.bin"/><Relationship Id="rId622" Type="http://schemas.openxmlformats.org/officeDocument/2006/relationships/oleObject" Target="embeddings/oleObject331.bin"/><Relationship Id="rId261" Type="http://schemas.openxmlformats.org/officeDocument/2006/relationships/oleObject" Target="embeddings/oleObject136.bin"/><Relationship Id="rId499" Type="http://schemas.openxmlformats.org/officeDocument/2006/relationships/oleObject" Target="embeddings/oleObject268.bin"/><Relationship Id="rId664" Type="http://schemas.openxmlformats.org/officeDocument/2006/relationships/image" Target="media/image306.wmf"/><Relationship Id="rId14" Type="http://schemas.openxmlformats.org/officeDocument/2006/relationships/image" Target="media/image4.wmf"/><Relationship Id="rId56" Type="http://schemas.openxmlformats.org/officeDocument/2006/relationships/oleObject" Target="embeddings/oleObject28.bin"/><Relationship Id="rId317" Type="http://schemas.openxmlformats.org/officeDocument/2006/relationships/oleObject" Target="embeddings/oleObject167.bin"/><Relationship Id="rId359" Type="http://schemas.openxmlformats.org/officeDocument/2006/relationships/image" Target="media/image162.wmf"/><Relationship Id="rId524" Type="http://schemas.openxmlformats.org/officeDocument/2006/relationships/image" Target="media/image238.wmf"/><Relationship Id="rId566" Type="http://schemas.openxmlformats.org/officeDocument/2006/relationships/image" Target="media/image259.wmf"/><Relationship Id="rId98" Type="http://schemas.openxmlformats.org/officeDocument/2006/relationships/image" Target="media/image43.wmf"/><Relationship Id="rId121" Type="http://schemas.openxmlformats.org/officeDocument/2006/relationships/image" Target="media/image53.wmf"/><Relationship Id="rId163" Type="http://schemas.openxmlformats.org/officeDocument/2006/relationships/oleObject" Target="embeddings/oleObject84.bin"/><Relationship Id="rId219" Type="http://schemas.openxmlformats.org/officeDocument/2006/relationships/image" Target="media/image99.wmf"/><Relationship Id="rId370" Type="http://schemas.openxmlformats.org/officeDocument/2006/relationships/oleObject" Target="embeddings/oleObject197.bin"/><Relationship Id="rId426" Type="http://schemas.openxmlformats.org/officeDocument/2006/relationships/image" Target="media/image194.wmf"/><Relationship Id="rId633" Type="http://schemas.openxmlformats.org/officeDocument/2006/relationships/oleObject" Target="embeddings/oleObject337.bin"/><Relationship Id="rId230" Type="http://schemas.openxmlformats.org/officeDocument/2006/relationships/oleObject" Target="embeddings/oleObject120.bin"/><Relationship Id="rId468" Type="http://schemas.openxmlformats.org/officeDocument/2006/relationships/image" Target="media/image212.wmf"/><Relationship Id="rId675" Type="http://schemas.openxmlformats.org/officeDocument/2006/relationships/oleObject" Target="embeddings/oleObject358.bin"/><Relationship Id="rId25" Type="http://schemas.openxmlformats.org/officeDocument/2006/relationships/image" Target="media/image9.wmf"/><Relationship Id="rId67" Type="http://schemas.openxmlformats.org/officeDocument/2006/relationships/image" Target="media/image28.wmf"/><Relationship Id="rId272" Type="http://schemas.openxmlformats.org/officeDocument/2006/relationships/oleObject" Target="embeddings/oleObject142.bin"/><Relationship Id="rId328" Type="http://schemas.openxmlformats.org/officeDocument/2006/relationships/image" Target="media/image150.wmf"/><Relationship Id="rId535" Type="http://schemas.openxmlformats.org/officeDocument/2006/relationships/oleObject" Target="embeddings/oleObject286.bin"/><Relationship Id="rId577" Type="http://schemas.openxmlformats.org/officeDocument/2006/relationships/oleObject" Target="embeddings/oleObject307.bin"/><Relationship Id="rId700" Type="http://schemas.openxmlformats.org/officeDocument/2006/relationships/image" Target="media/image324.wmf"/><Relationship Id="rId132" Type="http://schemas.openxmlformats.org/officeDocument/2006/relationships/image" Target="media/image58.wmf"/><Relationship Id="rId174" Type="http://schemas.openxmlformats.org/officeDocument/2006/relationships/image" Target="media/image79.wmf"/><Relationship Id="rId381" Type="http://schemas.openxmlformats.org/officeDocument/2006/relationships/image" Target="media/image173.wmf"/><Relationship Id="rId602" Type="http://schemas.openxmlformats.org/officeDocument/2006/relationships/oleObject" Target="embeddings/oleObject320.bin"/><Relationship Id="rId241" Type="http://schemas.openxmlformats.org/officeDocument/2006/relationships/image" Target="media/image110.wmf"/><Relationship Id="rId437" Type="http://schemas.openxmlformats.org/officeDocument/2006/relationships/oleObject" Target="embeddings/oleObject232.bin"/><Relationship Id="rId479" Type="http://schemas.openxmlformats.org/officeDocument/2006/relationships/oleObject" Target="embeddings/oleObject256.bin"/><Relationship Id="rId644" Type="http://schemas.openxmlformats.org/officeDocument/2006/relationships/image" Target="media/image296.wmf"/><Relationship Id="rId686" Type="http://schemas.openxmlformats.org/officeDocument/2006/relationships/image" Target="media/image317.wmf"/><Relationship Id="rId36" Type="http://schemas.openxmlformats.org/officeDocument/2006/relationships/image" Target="media/image14.wmf"/><Relationship Id="rId283" Type="http://schemas.openxmlformats.org/officeDocument/2006/relationships/image" Target="media/image129.wmf"/><Relationship Id="rId339" Type="http://schemas.openxmlformats.org/officeDocument/2006/relationships/image" Target="media/image155.wmf"/><Relationship Id="rId490" Type="http://schemas.openxmlformats.org/officeDocument/2006/relationships/oleObject" Target="embeddings/oleObject263.bin"/><Relationship Id="rId504" Type="http://schemas.openxmlformats.org/officeDocument/2006/relationships/image" Target="media/image228.wmf"/><Relationship Id="rId546" Type="http://schemas.openxmlformats.org/officeDocument/2006/relationships/image" Target="media/image249.wmf"/><Relationship Id="rId711" Type="http://schemas.openxmlformats.org/officeDocument/2006/relationships/oleObject" Target="embeddings/oleObject376.bin"/><Relationship Id="rId78" Type="http://schemas.openxmlformats.org/officeDocument/2006/relationships/oleObject" Target="embeddings/oleObject39.bin"/><Relationship Id="rId101" Type="http://schemas.openxmlformats.org/officeDocument/2006/relationships/oleObject" Target="embeddings/oleObject51.bin"/><Relationship Id="rId143" Type="http://schemas.openxmlformats.org/officeDocument/2006/relationships/oleObject" Target="embeddings/oleObject74.bin"/><Relationship Id="rId185" Type="http://schemas.openxmlformats.org/officeDocument/2006/relationships/oleObject" Target="embeddings/oleObject95.bin"/><Relationship Id="rId350" Type="http://schemas.openxmlformats.org/officeDocument/2006/relationships/oleObject" Target="embeddings/oleObject187.bin"/><Relationship Id="rId406" Type="http://schemas.openxmlformats.org/officeDocument/2006/relationships/oleObject" Target="embeddings/oleObject216.bin"/><Relationship Id="rId588" Type="http://schemas.openxmlformats.org/officeDocument/2006/relationships/oleObject" Target="embeddings/oleObject313.bin"/><Relationship Id="rId9" Type="http://schemas.openxmlformats.org/officeDocument/2006/relationships/image" Target="media/image2.wmf"/><Relationship Id="rId210" Type="http://schemas.openxmlformats.org/officeDocument/2006/relationships/oleObject" Target="embeddings/oleObject110.bin"/><Relationship Id="rId392" Type="http://schemas.openxmlformats.org/officeDocument/2006/relationships/oleObject" Target="embeddings/oleObject208.bin"/><Relationship Id="rId448" Type="http://schemas.openxmlformats.org/officeDocument/2006/relationships/oleObject" Target="embeddings/oleObject239.bin"/><Relationship Id="rId613" Type="http://schemas.openxmlformats.org/officeDocument/2006/relationships/image" Target="media/image282.wmf"/><Relationship Id="rId655" Type="http://schemas.openxmlformats.org/officeDocument/2006/relationships/oleObject" Target="embeddings/oleObject348.bin"/><Relationship Id="rId697" Type="http://schemas.openxmlformats.org/officeDocument/2006/relationships/oleObject" Target="embeddings/oleObject369.bin"/><Relationship Id="rId252" Type="http://schemas.openxmlformats.org/officeDocument/2006/relationships/image" Target="media/image115.wmf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2.bin"/><Relationship Id="rId515" Type="http://schemas.openxmlformats.org/officeDocument/2006/relationships/oleObject" Target="embeddings/oleObject276.bin"/><Relationship Id="rId722" Type="http://schemas.openxmlformats.org/officeDocument/2006/relationships/theme" Target="theme/theme1.xml"/><Relationship Id="rId47" Type="http://schemas.openxmlformats.org/officeDocument/2006/relationships/oleObject" Target="embeddings/oleObject22.bin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8.bin"/><Relationship Id="rId154" Type="http://schemas.openxmlformats.org/officeDocument/2006/relationships/image" Target="media/image69.wmf"/><Relationship Id="rId361" Type="http://schemas.openxmlformats.org/officeDocument/2006/relationships/image" Target="media/image163.wmf"/><Relationship Id="rId557" Type="http://schemas.openxmlformats.org/officeDocument/2006/relationships/oleObject" Target="embeddings/oleObject297.bin"/><Relationship Id="rId599" Type="http://schemas.openxmlformats.org/officeDocument/2006/relationships/image" Target="media/image275.wmf"/><Relationship Id="rId196" Type="http://schemas.openxmlformats.org/officeDocument/2006/relationships/oleObject" Target="embeddings/oleObject103.bin"/><Relationship Id="rId417" Type="http://schemas.openxmlformats.org/officeDocument/2006/relationships/oleObject" Target="embeddings/oleObject222.bin"/><Relationship Id="rId459" Type="http://schemas.openxmlformats.org/officeDocument/2006/relationships/oleObject" Target="embeddings/oleObject245.bin"/><Relationship Id="rId624" Type="http://schemas.openxmlformats.org/officeDocument/2006/relationships/oleObject" Target="embeddings/oleObject332.bin"/><Relationship Id="rId666" Type="http://schemas.openxmlformats.org/officeDocument/2006/relationships/image" Target="media/image307.wmf"/><Relationship Id="rId16" Type="http://schemas.openxmlformats.org/officeDocument/2006/relationships/oleObject" Target="embeddings/oleObject6.bin"/><Relationship Id="rId221" Type="http://schemas.openxmlformats.org/officeDocument/2006/relationships/image" Target="media/image100.wmf"/><Relationship Id="rId263" Type="http://schemas.openxmlformats.org/officeDocument/2006/relationships/oleObject" Target="embeddings/oleObject137.bin"/><Relationship Id="rId319" Type="http://schemas.openxmlformats.org/officeDocument/2006/relationships/oleObject" Target="embeddings/oleObject168.bin"/><Relationship Id="rId470" Type="http://schemas.openxmlformats.org/officeDocument/2006/relationships/image" Target="media/image213.wmf"/><Relationship Id="rId526" Type="http://schemas.openxmlformats.org/officeDocument/2006/relationships/image" Target="media/image239.emf"/><Relationship Id="rId58" Type="http://schemas.openxmlformats.org/officeDocument/2006/relationships/oleObject" Target="embeddings/oleObject29.bin"/><Relationship Id="rId123" Type="http://schemas.openxmlformats.org/officeDocument/2006/relationships/image" Target="media/image54.wmf"/><Relationship Id="rId330" Type="http://schemas.openxmlformats.org/officeDocument/2006/relationships/image" Target="media/image151.wmf"/><Relationship Id="rId568" Type="http://schemas.openxmlformats.org/officeDocument/2006/relationships/image" Target="media/image260.wmf"/><Relationship Id="rId165" Type="http://schemas.openxmlformats.org/officeDocument/2006/relationships/oleObject" Target="embeddings/oleObject85.bin"/><Relationship Id="rId372" Type="http://schemas.openxmlformats.org/officeDocument/2006/relationships/oleObject" Target="embeddings/oleObject198.bin"/><Relationship Id="rId428" Type="http://schemas.openxmlformats.org/officeDocument/2006/relationships/image" Target="media/image195.wmf"/><Relationship Id="rId635" Type="http://schemas.openxmlformats.org/officeDocument/2006/relationships/oleObject" Target="embeddings/oleObject338.bin"/><Relationship Id="rId677" Type="http://schemas.openxmlformats.org/officeDocument/2006/relationships/oleObject" Target="embeddings/oleObject359.bin"/><Relationship Id="rId232" Type="http://schemas.openxmlformats.org/officeDocument/2006/relationships/oleObject" Target="embeddings/oleObject121.bin"/><Relationship Id="rId274" Type="http://schemas.openxmlformats.org/officeDocument/2006/relationships/oleObject" Target="embeddings/oleObject143.bin"/><Relationship Id="rId481" Type="http://schemas.openxmlformats.org/officeDocument/2006/relationships/oleObject" Target="embeddings/oleObject257.bin"/><Relationship Id="rId702" Type="http://schemas.openxmlformats.org/officeDocument/2006/relationships/image" Target="media/image325.wmf"/><Relationship Id="rId27" Type="http://schemas.openxmlformats.org/officeDocument/2006/relationships/image" Target="media/image10.wmf"/><Relationship Id="rId69" Type="http://schemas.openxmlformats.org/officeDocument/2006/relationships/image" Target="media/image29.wmf"/><Relationship Id="rId134" Type="http://schemas.openxmlformats.org/officeDocument/2006/relationships/image" Target="media/image59.wmf"/><Relationship Id="rId537" Type="http://schemas.openxmlformats.org/officeDocument/2006/relationships/oleObject" Target="embeddings/oleObject287.bin"/><Relationship Id="rId579" Type="http://schemas.openxmlformats.org/officeDocument/2006/relationships/oleObject" Target="embeddings/oleObject308.bin"/><Relationship Id="rId80" Type="http://schemas.openxmlformats.org/officeDocument/2006/relationships/image" Target="media/image34.wmf"/><Relationship Id="rId176" Type="http://schemas.openxmlformats.org/officeDocument/2006/relationships/image" Target="media/image80.wmf"/><Relationship Id="rId341" Type="http://schemas.openxmlformats.org/officeDocument/2006/relationships/image" Target="media/image156.wmf"/><Relationship Id="rId383" Type="http://schemas.openxmlformats.org/officeDocument/2006/relationships/image" Target="media/image174.wmf"/><Relationship Id="rId439" Type="http://schemas.openxmlformats.org/officeDocument/2006/relationships/oleObject" Target="embeddings/oleObject233.bin"/><Relationship Id="rId590" Type="http://schemas.openxmlformats.org/officeDocument/2006/relationships/oleObject" Target="embeddings/oleObject314.bin"/><Relationship Id="rId604" Type="http://schemas.openxmlformats.org/officeDocument/2006/relationships/oleObject" Target="embeddings/oleObject321.bin"/><Relationship Id="rId646" Type="http://schemas.openxmlformats.org/officeDocument/2006/relationships/image" Target="media/image297.wmf"/><Relationship Id="rId201" Type="http://schemas.openxmlformats.org/officeDocument/2006/relationships/image" Target="media/image90.wmf"/><Relationship Id="rId243" Type="http://schemas.openxmlformats.org/officeDocument/2006/relationships/oleObject" Target="embeddings/oleObject127.bin"/><Relationship Id="rId285" Type="http://schemas.openxmlformats.org/officeDocument/2006/relationships/image" Target="media/image130.wmf"/><Relationship Id="rId450" Type="http://schemas.openxmlformats.org/officeDocument/2006/relationships/image" Target="media/image204.wmf"/><Relationship Id="rId506" Type="http://schemas.openxmlformats.org/officeDocument/2006/relationships/image" Target="media/image229.wmf"/><Relationship Id="rId688" Type="http://schemas.openxmlformats.org/officeDocument/2006/relationships/image" Target="media/image318.wmf"/><Relationship Id="rId38" Type="http://schemas.openxmlformats.org/officeDocument/2006/relationships/image" Target="media/image15.wmf"/><Relationship Id="rId103" Type="http://schemas.openxmlformats.org/officeDocument/2006/relationships/oleObject" Target="embeddings/oleObject52.bin"/><Relationship Id="rId310" Type="http://schemas.openxmlformats.org/officeDocument/2006/relationships/image" Target="media/image141.wmf"/><Relationship Id="rId492" Type="http://schemas.openxmlformats.org/officeDocument/2006/relationships/oleObject" Target="embeddings/oleObject264.bin"/><Relationship Id="rId548" Type="http://schemas.openxmlformats.org/officeDocument/2006/relationships/image" Target="media/image250.wmf"/><Relationship Id="rId713" Type="http://schemas.openxmlformats.org/officeDocument/2006/relationships/oleObject" Target="embeddings/oleObject377.bin"/><Relationship Id="rId91" Type="http://schemas.openxmlformats.org/officeDocument/2006/relationships/oleObject" Target="embeddings/oleObject46.bin"/><Relationship Id="rId145" Type="http://schemas.openxmlformats.org/officeDocument/2006/relationships/oleObject" Target="embeddings/oleObject75.bin"/><Relationship Id="rId187" Type="http://schemas.openxmlformats.org/officeDocument/2006/relationships/oleObject" Target="embeddings/oleObject97.bin"/><Relationship Id="rId352" Type="http://schemas.openxmlformats.org/officeDocument/2006/relationships/oleObject" Target="embeddings/oleObject188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17.bin"/><Relationship Id="rId615" Type="http://schemas.openxmlformats.org/officeDocument/2006/relationships/image" Target="media/image283.wmf"/><Relationship Id="rId212" Type="http://schemas.openxmlformats.org/officeDocument/2006/relationships/oleObject" Target="embeddings/oleObject111.bin"/><Relationship Id="rId254" Type="http://schemas.openxmlformats.org/officeDocument/2006/relationships/image" Target="media/image116.wmf"/><Relationship Id="rId657" Type="http://schemas.openxmlformats.org/officeDocument/2006/relationships/oleObject" Target="embeddings/oleObject349.bin"/><Relationship Id="rId699" Type="http://schemas.openxmlformats.org/officeDocument/2006/relationships/oleObject" Target="embeddings/oleObject370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9.bin"/><Relationship Id="rId296" Type="http://schemas.openxmlformats.org/officeDocument/2006/relationships/oleObject" Target="embeddings/oleObject156.bin"/><Relationship Id="rId461" Type="http://schemas.openxmlformats.org/officeDocument/2006/relationships/oleObject" Target="embeddings/oleObject247.bin"/><Relationship Id="rId517" Type="http://schemas.openxmlformats.org/officeDocument/2006/relationships/oleObject" Target="embeddings/oleObject277.bin"/><Relationship Id="rId559" Type="http://schemas.openxmlformats.org/officeDocument/2006/relationships/oleObject" Target="embeddings/oleObject298.bin"/><Relationship Id="rId60" Type="http://schemas.openxmlformats.org/officeDocument/2006/relationships/oleObject" Target="embeddings/oleObject30.bin"/><Relationship Id="rId156" Type="http://schemas.openxmlformats.org/officeDocument/2006/relationships/image" Target="media/image70.wmf"/><Relationship Id="rId198" Type="http://schemas.openxmlformats.org/officeDocument/2006/relationships/oleObject" Target="embeddings/oleObject104.bin"/><Relationship Id="rId321" Type="http://schemas.openxmlformats.org/officeDocument/2006/relationships/oleObject" Target="embeddings/oleObject169.bin"/><Relationship Id="rId363" Type="http://schemas.openxmlformats.org/officeDocument/2006/relationships/image" Target="media/image164.wmf"/><Relationship Id="rId419" Type="http://schemas.openxmlformats.org/officeDocument/2006/relationships/oleObject" Target="embeddings/oleObject223.bin"/><Relationship Id="rId570" Type="http://schemas.openxmlformats.org/officeDocument/2006/relationships/image" Target="media/image261.wmf"/><Relationship Id="rId626" Type="http://schemas.openxmlformats.org/officeDocument/2006/relationships/oleObject" Target="embeddings/oleObject333.bin"/><Relationship Id="rId223" Type="http://schemas.openxmlformats.org/officeDocument/2006/relationships/image" Target="media/image101.wmf"/><Relationship Id="rId430" Type="http://schemas.openxmlformats.org/officeDocument/2006/relationships/image" Target="media/image196.wmf"/><Relationship Id="rId668" Type="http://schemas.openxmlformats.org/officeDocument/2006/relationships/image" Target="media/image308.wmf"/><Relationship Id="rId18" Type="http://schemas.openxmlformats.org/officeDocument/2006/relationships/oleObject" Target="embeddings/oleObject7.bin"/><Relationship Id="rId265" Type="http://schemas.openxmlformats.org/officeDocument/2006/relationships/oleObject" Target="embeddings/oleObject138.bin"/><Relationship Id="rId472" Type="http://schemas.openxmlformats.org/officeDocument/2006/relationships/image" Target="media/image214.wmf"/><Relationship Id="rId528" Type="http://schemas.openxmlformats.org/officeDocument/2006/relationships/image" Target="media/image240.wmf"/><Relationship Id="rId125" Type="http://schemas.openxmlformats.org/officeDocument/2006/relationships/oleObject" Target="embeddings/oleObject65.bin"/><Relationship Id="rId167" Type="http://schemas.openxmlformats.org/officeDocument/2006/relationships/oleObject" Target="embeddings/oleObject86.bin"/><Relationship Id="rId332" Type="http://schemas.openxmlformats.org/officeDocument/2006/relationships/image" Target="media/image152.wmf"/><Relationship Id="rId374" Type="http://schemas.openxmlformats.org/officeDocument/2006/relationships/oleObject" Target="embeddings/oleObject199.bin"/><Relationship Id="rId581" Type="http://schemas.openxmlformats.org/officeDocument/2006/relationships/oleObject" Target="embeddings/oleObject309.bin"/><Relationship Id="rId71" Type="http://schemas.openxmlformats.org/officeDocument/2006/relationships/image" Target="media/image30.wmf"/><Relationship Id="rId234" Type="http://schemas.openxmlformats.org/officeDocument/2006/relationships/oleObject" Target="embeddings/oleObject122.bin"/><Relationship Id="rId637" Type="http://schemas.openxmlformats.org/officeDocument/2006/relationships/oleObject" Target="embeddings/oleObject339.bin"/><Relationship Id="rId679" Type="http://schemas.openxmlformats.org/officeDocument/2006/relationships/oleObject" Target="embeddings/oleObject360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76" Type="http://schemas.openxmlformats.org/officeDocument/2006/relationships/image" Target="media/image126.wmf"/><Relationship Id="rId441" Type="http://schemas.openxmlformats.org/officeDocument/2006/relationships/oleObject" Target="embeddings/oleObject234.bin"/><Relationship Id="rId483" Type="http://schemas.openxmlformats.org/officeDocument/2006/relationships/oleObject" Target="embeddings/oleObject258.bin"/><Relationship Id="rId539" Type="http://schemas.openxmlformats.org/officeDocument/2006/relationships/oleObject" Target="embeddings/oleObject288.bin"/><Relationship Id="rId690" Type="http://schemas.openxmlformats.org/officeDocument/2006/relationships/image" Target="media/image319.wmf"/><Relationship Id="rId704" Type="http://schemas.openxmlformats.org/officeDocument/2006/relationships/image" Target="media/image326.wmf"/><Relationship Id="rId40" Type="http://schemas.openxmlformats.org/officeDocument/2006/relationships/image" Target="media/image16.wmf"/><Relationship Id="rId136" Type="http://schemas.openxmlformats.org/officeDocument/2006/relationships/image" Target="media/image60.wmf"/><Relationship Id="rId178" Type="http://schemas.openxmlformats.org/officeDocument/2006/relationships/image" Target="media/image81.wmf"/><Relationship Id="rId301" Type="http://schemas.openxmlformats.org/officeDocument/2006/relationships/image" Target="media/image137.wmf"/><Relationship Id="rId343" Type="http://schemas.openxmlformats.org/officeDocument/2006/relationships/oleObject" Target="embeddings/oleObject181.bin"/><Relationship Id="rId550" Type="http://schemas.openxmlformats.org/officeDocument/2006/relationships/image" Target="media/image251.wmf"/><Relationship Id="rId82" Type="http://schemas.openxmlformats.org/officeDocument/2006/relationships/image" Target="media/image35.wmf"/><Relationship Id="rId203" Type="http://schemas.openxmlformats.org/officeDocument/2006/relationships/image" Target="media/image91.wmf"/><Relationship Id="rId385" Type="http://schemas.openxmlformats.org/officeDocument/2006/relationships/image" Target="media/image175.wmf"/><Relationship Id="rId592" Type="http://schemas.openxmlformats.org/officeDocument/2006/relationships/oleObject" Target="embeddings/oleObject315.bin"/><Relationship Id="rId606" Type="http://schemas.openxmlformats.org/officeDocument/2006/relationships/oleObject" Target="embeddings/oleObject322.bin"/><Relationship Id="rId648" Type="http://schemas.openxmlformats.org/officeDocument/2006/relationships/image" Target="media/image298.wmf"/><Relationship Id="rId245" Type="http://schemas.openxmlformats.org/officeDocument/2006/relationships/oleObject" Target="embeddings/oleObject128.bin"/><Relationship Id="rId287" Type="http://schemas.openxmlformats.org/officeDocument/2006/relationships/image" Target="media/image131.wmf"/><Relationship Id="rId410" Type="http://schemas.openxmlformats.org/officeDocument/2006/relationships/oleObject" Target="embeddings/oleObject218.bin"/><Relationship Id="rId452" Type="http://schemas.openxmlformats.org/officeDocument/2006/relationships/image" Target="media/image205.wmf"/><Relationship Id="rId494" Type="http://schemas.openxmlformats.org/officeDocument/2006/relationships/image" Target="media/image223.wmf"/><Relationship Id="rId508" Type="http://schemas.openxmlformats.org/officeDocument/2006/relationships/image" Target="media/image230.wmf"/><Relationship Id="rId715" Type="http://schemas.openxmlformats.org/officeDocument/2006/relationships/oleObject" Target="embeddings/oleObject378.bin"/><Relationship Id="rId105" Type="http://schemas.openxmlformats.org/officeDocument/2006/relationships/oleObject" Target="embeddings/oleObject53.bin"/><Relationship Id="rId147" Type="http://schemas.openxmlformats.org/officeDocument/2006/relationships/oleObject" Target="embeddings/oleObject76.bin"/><Relationship Id="rId312" Type="http://schemas.openxmlformats.org/officeDocument/2006/relationships/image" Target="media/image142.wmf"/><Relationship Id="rId354" Type="http://schemas.openxmlformats.org/officeDocument/2006/relationships/oleObject" Target="embeddings/oleObject189.bin"/><Relationship Id="rId51" Type="http://schemas.openxmlformats.org/officeDocument/2006/relationships/oleObject" Target="embeddings/oleObject24.bin"/><Relationship Id="rId93" Type="http://schemas.openxmlformats.org/officeDocument/2006/relationships/oleObject" Target="embeddings/oleObject47.bin"/><Relationship Id="rId189" Type="http://schemas.openxmlformats.org/officeDocument/2006/relationships/oleObject" Target="embeddings/oleObject99.bin"/><Relationship Id="rId396" Type="http://schemas.openxmlformats.org/officeDocument/2006/relationships/oleObject" Target="embeddings/oleObject210.bin"/><Relationship Id="rId561" Type="http://schemas.openxmlformats.org/officeDocument/2006/relationships/oleObject" Target="embeddings/oleObject299.bin"/><Relationship Id="rId617" Type="http://schemas.openxmlformats.org/officeDocument/2006/relationships/oleObject" Target="embeddings/oleObject328.bin"/><Relationship Id="rId659" Type="http://schemas.openxmlformats.org/officeDocument/2006/relationships/oleObject" Target="embeddings/oleObject350.bin"/><Relationship Id="rId3" Type="http://schemas.openxmlformats.org/officeDocument/2006/relationships/settings" Target="settings.xml"/><Relationship Id="rId214" Type="http://schemas.openxmlformats.org/officeDocument/2006/relationships/oleObject" Target="embeddings/oleObject112.bin"/><Relationship Id="rId235" Type="http://schemas.openxmlformats.org/officeDocument/2006/relationships/image" Target="media/image107.wmf"/><Relationship Id="rId256" Type="http://schemas.openxmlformats.org/officeDocument/2006/relationships/image" Target="media/image117.wmf"/><Relationship Id="rId277" Type="http://schemas.openxmlformats.org/officeDocument/2006/relationships/oleObject" Target="embeddings/oleObject145.bin"/><Relationship Id="rId298" Type="http://schemas.openxmlformats.org/officeDocument/2006/relationships/oleObject" Target="embeddings/oleObject157.bin"/><Relationship Id="rId400" Type="http://schemas.openxmlformats.org/officeDocument/2006/relationships/image" Target="media/image182.wmf"/><Relationship Id="rId421" Type="http://schemas.openxmlformats.org/officeDocument/2006/relationships/oleObject" Target="embeddings/oleObject224.bin"/><Relationship Id="rId442" Type="http://schemas.openxmlformats.org/officeDocument/2006/relationships/image" Target="media/image202.wmf"/><Relationship Id="rId463" Type="http://schemas.openxmlformats.org/officeDocument/2006/relationships/oleObject" Target="embeddings/oleObject248.bin"/><Relationship Id="rId484" Type="http://schemas.openxmlformats.org/officeDocument/2006/relationships/image" Target="media/image220.wmf"/><Relationship Id="rId519" Type="http://schemas.openxmlformats.org/officeDocument/2006/relationships/oleObject" Target="embeddings/oleObject278.bin"/><Relationship Id="rId670" Type="http://schemas.openxmlformats.org/officeDocument/2006/relationships/image" Target="media/image309.wmf"/><Relationship Id="rId705" Type="http://schemas.openxmlformats.org/officeDocument/2006/relationships/oleObject" Target="embeddings/oleObject373.bin"/><Relationship Id="rId116" Type="http://schemas.openxmlformats.org/officeDocument/2006/relationships/oleObject" Target="embeddings/oleObject60.bin"/><Relationship Id="rId137" Type="http://schemas.openxmlformats.org/officeDocument/2006/relationships/oleObject" Target="embeddings/oleObject71.bin"/><Relationship Id="rId158" Type="http://schemas.openxmlformats.org/officeDocument/2006/relationships/image" Target="media/image71.wmf"/><Relationship Id="rId302" Type="http://schemas.openxmlformats.org/officeDocument/2006/relationships/oleObject" Target="embeddings/oleObject159.bin"/><Relationship Id="rId323" Type="http://schemas.openxmlformats.org/officeDocument/2006/relationships/oleObject" Target="embeddings/oleObject170.bin"/><Relationship Id="rId344" Type="http://schemas.openxmlformats.org/officeDocument/2006/relationships/image" Target="media/image157.wmf"/><Relationship Id="rId530" Type="http://schemas.openxmlformats.org/officeDocument/2006/relationships/image" Target="media/image241.wmf"/><Relationship Id="rId691" Type="http://schemas.openxmlformats.org/officeDocument/2006/relationships/oleObject" Target="embeddings/oleObject366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2.bin"/><Relationship Id="rId179" Type="http://schemas.openxmlformats.org/officeDocument/2006/relationships/oleObject" Target="embeddings/oleObject92.bin"/><Relationship Id="rId365" Type="http://schemas.openxmlformats.org/officeDocument/2006/relationships/image" Target="media/image165.wmf"/><Relationship Id="rId386" Type="http://schemas.openxmlformats.org/officeDocument/2006/relationships/oleObject" Target="embeddings/oleObject205.bin"/><Relationship Id="rId551" Type="http://schemas.openxmlformats.org/officeDocument/2006/relationships/oleObject" Target="embeddings/oleObject294.bin"/><Relationship Id="rId572" Type="http://schemas.openxmlformats.org/officeDocument/2006/relationships/image" Target="media/image262.wmf"/><Relationship Id="rId593" Type="http://schemas.openxmlformats.org/officeDocument/2006/relationships/image" Target="media/image272.wmf"/><Relationship Id="rId607" Type="http://schemas.openxmlformats.org/officeDocument/2006/relationships/image" Target="media/image279.wmf"/><Relationship Id="rId628" Type="http://schemas.openxmlformats.org/officeDocument/2006/relationships/oleObject" Target="embeddings/oleObject334.bin"/><Relationship Id="rId649" Type="http://schemas.openxmlformats.org/officeDocument/2006/relationships/oleObject" Target="embeddings/oleObject345.bin"/><Relationship Id="rId190" Type="http://schemas.openxmlformats.org/officeDocument/2006/relationships/image" Target="media/image85.wmf"/><Relationship Id="rId204" Type="http://schemas.openxmlformats.org/officeDocument/2006/relationships/oleObject" Target="embeddings/oleObject107.bin"/><Relationship Id="rId225" Type="http://schemas.openxmlformats.org/officeDocument/2006/relationships/image" Target="media/image102.wmf"/><Relationship Id="rId246" Type="http://schemas.openxmlformats.org/officeDocument/2006/relationships/image" Target="media/image112.wmf"/><Relationship Id="rId267" Type="http://schemas.openxmlformats.org/officeDocument/2006/relationships/oleObject" Target="embeddings/oleObject139.bin"/><Relationship Id="rId288" Type="http://schemas.openxmlformats.org/officeDocument/2006/relationships/oleObject" Target="embeddings/oleObject151.bin"/><Relationship Id="rId411" Type="http://schemas.openxmlformats.org/officeDocument/2006/relationships/image" Target="media/image187.wmf"/><Relationship Id="rId432" Type="http://schemas.openxmlformats.org/officeDocument/2006/relationships/image" Target="media/image197.wmf"/><Relationship Id="rId453" Type="http://schemas.openxmlformats.org/officeDocument/2006/relationships/oleObject" Target="embeddings/oleObject242.bin"/><Relationship Id="rId474" Type="http://schemas.openxmlformats.org/officeDocument/2006/relationships/image" Target="media/image215.wmf"/><Relationship Id="rId509" Type="http://schemas.openxmlformats.org/officeDocument/2006/relationships/oleObject" Target="embeddings/oleObject273.bin"/><Relationship Id="rId660" Type="http://schemas.openxmlformats.org/officeDocument/2006/relationships/image" Target="media/image304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6.bin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66.bin"/><Relationship Id="rId681" Type="http://schemas.openxmlformats.org/officeDocument/2006/relationships/oleObject" Target="embeddings/oleObject361.bin"/><Relationship Id="rId716" Type="http://schemas.openxmlformats.org/officeDocument/2006/relationships/oleObject" Target="embeddings/oleObject379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5.bin"/><Relationship Id="rId73" Type="http://schemas.openxmlformats.org/officeDocument/2006/relationships/image" Target="media/image31.wmf"/><Relationship Id="rId94" Type="http://schemas.openxmlformats.org/officeDocument/2006/relationships/image" Target="media/image41.wmf"/><Relationship Id="rId148" Type="http://schemas.openxmlformats.org/officeDocument/2006/relationships/image" Target="media/image66.wmf"/><Relationship Id="rId169" Type="http://schemas.openxmlformats.org/officeDocument/2006/relationships/oleObject" Target="embeddings/oleObject87.bin"/><Relationship Id="rId334" Type="http://schemas.openxmlformats.org/officeDocument/2006/relationships/image" Target="media/image153.wmf"/><Relationship Id="rId355" Type="http://schemas.openxmlformats.org/officeDocument/2006/relationships/image" Target="media/image160.wmf"/><Relationship Id="rId376" Type="http://schemas.openxmlformats.org/officeDocument/2006/relationships/oleObject" Target="embeddings/oleObject200.bin"/><Relationship Id="rId397" Type="http://schemas.openxmlformats.org/officeDocument/2006/relationships/image" Target="media/image181.wmf"/><Relationship Id="rId520" Type="http://schemas.openxmlformats.org/officeDocument/2006/relationships/image" Target="media/image236.wmf"/><Relationship Id="rId541" Type="http://schemas.openxmlformats.org/officeDocument/2006/relationships/oleObject" Target="embeddings/oleObject289.bin"/><Relationship Id="rId562" Type="http://schemas.openxmlformats.org/officeDocument/2006/relationships/image" Target="media/image257.wmf"/><Relationship Id="rId583" Type="http://schemas.openxmlformats.org/officeDocument/2006/relationships/oleObject" Target="embeddings/oleObject310.bin"/><Relationship Id="rId618" Type="http://schemas.openxmlformats.org/officeDocument/2006/relationships/oleObject" Target="embeddings/oleObject329.bin"/><Relationship Id="rId639" Type="http://schemas.openxmlformats.org/officeDocument/2006/relationships/oleObject" Target="embeddings/oleObject340.bin"/><Relationship Id="rId4" Type="http://schemas.openxmlformats.org/officeDocument/2006/relationships/webSettings" Target="webSettings.xml"/><Relationship Id="rId180" Type="http://schemas.openxmlformats.org/officeDocument/2006/relationships/image" Target="media/image82.wmf"/><Relationship Id="rId215" Type="http://schemas.openxmlformats.org/officeDocument/2006/relationships/image" Target="media/image97.wmf"/><Relationship Id="rId236" Type="http://schemas.openxmlformats.org/officeDocument/2006/relationships/oleObject" Target="embeddings/oleObject123.bin"/><Relationship Id="rId257" Type="http://schemas.openxmlformats.org/officeDocument/2006/relationships/oleObject" Target="embeddings/oleObject134.bin"/><Relationship Id="rId278" Type="http://schemas.openxmlformats.org/officeDocument/2006/relationships/image" Target="media/image127.wmf"/><Relationship Id="rId401" Type="http://schemas.openxmlformats.org/officeDocument/2006/relationships/oleObject" Target="embeddings/oleObject213.bin"/><Relationship Id="rId422" Type="http://schemas.openxmlformats.org/officeDocument/2006/relationships/image" Target="media/image192.wmf"/><Relationship Id="rId443" Type="http://schemas.openxmlformats.org/officeDocument/2006/relationships/oleObject" Target="embeddings/oleObject235.bin"/><Relationship Id="rId464" Type="http://schemas.openxmlformats.org/officeDocument/2006/relationships/image" Target="media/image210.wmf"/><Relationship Id="rId650" Type="http://schemas.openxmlformats.org/officeDocument/2006/relationships/image" Target="media/image299.wmf"/><Relationship Id="rId303" Type="http://schemas.openxmlformats.org/officeDocument/2006/relationships/image" Target="media/image138.wmf"/><Relationship Id="rId485" Type="http://schemas.openxmlformats.org/officeDocument/2006/relationships/oleObject" Target="embeddings/oleObject259.bin"/><Relationship Id="rId692" Type="http://schemas.openxmlformats.org/officeDocument/2006/relationships/image" Target="media/image320.wmf"/><Relationship Id="rId706" Type="http://schemas.openxmlformats.org/officeDocument/2006/relationships/image" Target="media/image327.wmf"/><Relationship Id="rId42" Type="http://schemas.openxmlformats.org/officeDocument/2006/relationships/image" Target="media/image17.wmf"/><Relationship Id="rId84" Type="http://schemas.openxmlformats.org/officeDocument/2006/relationships/image" Target="media/image36.wmf"/><Relationship Id="rId138" Type="http://schemas.openxmlformats.org/officeDocument/2006/relationships/image" Target="media/image61.wmf"/><Relationship Id="rId345" Type="http://schemas.openxmlformats.org/officeDocument/2006/relationships/oleObject" Target="embeddings/oleObject182.bin"/><Relationship Id="rId387" Type="http://schemas.openxmlformats.org/officeDocument/2006/relationships/image" Target="media/image176.wmf"/><Relationship Id="rId510" Type="http://schemas.openxmlformats.org/officeDocument/2006/relationships/image" Target="media/image231.wmf"/><Relationship Id="rId552" Type="http://schemas.openxmlformats.org/officeDocument/2006/relationships/image" Target="media/image252.wmf"/><Relationship Id="rId594" Type="http://schemas.openxmlformats.org/officeDocument/2006/relationships/oleObject" Target="embeddings/oleObject316.bin"/><Relationship Id="rId608" Type="http://schemas.openxmlformats.org/officeDocument/2006/relationships/oleObject" Target="embeddings/oleObject323.bin"/><Relationship Id="rId191" Type="http://schemas.openxmlformats.org/officeDocument/2006/relationships/oleObject" Target="embeddings/oleObject100.bin"/><Relationship Id="rId205" Type="http://schemas.openxmlformats.org/officeDocument/2006/relationships/image" Target="media/image92.wmf"/><Relationship Id="rId247" Type="http://schemas.openxmlformats.org/officeDocument/2006/relationships/oleObject" Target="embeddings/oleObject129.bin"/><Relationship Id="rId412" Type="http://schemas.openxmlformats.org/officeDocument/2006/relationships/oleObject" Target="embeddings/oleObject219.bin"/><Relationship Id="rId107" Type="http://schemas.openxmlformats.org/officeDocument/2006/relationships/oleObject" Target="embeddings/oleObject54.bin"/><Relationship Id="rId289" Type="http://schemas.openxmlformats.org/officeDocument/2006/relationships/image" Target="media/image132.wmf"/><Relationship Id="rId454" Type="http://schemas.openxmlformats.org/officeDocument/2006/relationships/image" Target="media/image206.wmf"/><Relationship Id="rId496" Type="http://schemas.openxmlformats.org/officeDocument/2006/relationships/image" Target="media/image224.wmf"/><Relationship Id="rId661" Type="http://schemas.openxmlformats.org/officeDocument/2006/relationships/oleObject" Target="embeddings/oleObject351.bin"/><Relationship Id="rId717" Type="http://schemas.openxmlformats.org/officeDocument/2006/relationships/oleObject" Target="embeddings/oleObject380.bin"/><Relationship Id="rId11" Type="http://schemas.openxmlformats.org/officeDocument/2006/relationships/image" Target="media/image3.wmf"/><Relationship Id="rId53" Type="http://schemas.openxmlformats.org/officeDocument/2006/relationships/oleObject" Target="embeddings/oleObject26.bin"/><Relationship Id="rId149" Type="http://schemas.openxmlformats.org/officeDocument/2006/relationships/oleObject" Target="embeddings/oleObject77.bin"/><Relationship Id="rId314" Type="http://schemas.openxmlformats.org/officeDocument/2006/relationships/image" Target="media/image143.wmf"/><Relationship Id="rId356" Type="http://schemas.openxmlformats.org/officeDocument/2006/relationships/oleObject" Target="embeddings/oleObject190.bin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279.bin"/><Relationship Id="rId563" Type="http://schemas.openxmlformats.org/officeDocument/2006/relationships/oleObject" Target="embeddings/oleObject300.bin"/><Relationship Id="rId619" Type="http://schemas.openxmlformats.org/officeDocument/2006/relationships/image" Target="media/image284.wmf"/><Relationship Id="rId95" Type="http://schemas.openxmlformats.org/officeDocument/2006/relationships/oleObject" Target="embeddings/oleObject48.bin"/><Relationship Id="rId160" Type="http://schemas.openxmlformats.org/officeDocument/2006/relationships/image" Target="media/image72.wmf"/><Relationship Id="rId216" Type="http://schemas.openxmlformats.org/officeDocument/2006/relationships/oleObject" Target="embeddings/oleObject113.bin"/><Relationship Id="rId423" Type="http://schemas.openxmlformats.org/officeDocument/2006/relationships/oleObject" Target="embeddings/oleObject225.bin"/><Relationship Id="rId258" Type="http://schemas.openxmlformats.org/officeDocument/2006/relationships/image" Target="media/image118.wmf"/><Relationship Id="rId465" Type="http://schemas.openxmlformats.org/officeDocument/2006/relationships/oleObject" Target="embeddings/oleObject249.bin"/><Relationship Id="rId630" Type="http://schemas.openxmlformats.org/officeDocument/2006/relationships/oleObject" Target="embeddings/oleObject335.bin"/><Relationship Id="rId672" Type="http://schemas.openxmlformats.org/officeDocument/2006/relationships/image" Target="media/image310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1.bin"/><Relationship Id="rId325" Type="http://schemas.openxmlformats.org/officeDocument/2006/relationships/oleObject" Target="embeddings/oleObject171.bin"/><Relationship Id="rId367" Type="http://schemas.openxmlformats.org/officeDocument/2006/relationships/image" Target="media/image166.wmf"/><Relationship Id="rId532" Type="http://schemas.openxmlformats.org/officeDocument/2006/relationships/image" Target="media/image242.wmf"/><Relationship Id="rId574" Type="http://schemas.openxmlformats.org/officeDocument/2006/relationships/image" Target="media/image263.wmf"/><Relationship Id="rId171" Type="http://schemas.openxmlformats.org/officeDocument/2006/relationships/oleObject" Target="embeddings/oleObject88.bin"/><Relationship Id="rId227" Type="http://schemas.openxmlformats.org/officeDocument/2006/relationships/image" Target="media/image103.wmf"/><Relationship Id="rId269" Type="http://schemas.openxmlformats.org/officeDocument/2006/relationships/oleObject" Target="embeddings/oleObject140.bin"/><Relationship Id="rId434" Type="http://schemas.openxmlformats.org/officeDocument/2006/relationships/image" Target="media/image198.wmf"/><Relationship Id="rId476" Type="http://schemas.openxmlformats.org/officeDocument/2006/relationships/image" Target="media/image216.wmf"/><Relationship Id="rId641" Type="http://schemas.openxmlformats.org/officeDocument/2006/relationships/oleObject" Target="embeddings/oleObject341.bin"/><Relationship Id="rId683" Type="http://schemas.openxmlformats.org/officeDocument/2006/relationships/oleObject" Target="embeddings/oleObject362.bin"/><Relationship Id="rId33" Type="http://schemas.openxmlformats.org/officeDocument/2006/relationships/oleObject" Target="embeddings/oleObject15.bin"/><Relationship Id="rId129" Type="http://schemas.openxmlformats.org/officeDocument/2006/relationships/oleObject" Target="embeddings/oleObject67.bin"/><Relationship Id="rId280" Type="http://schemas.openxmlformats.org/officeDocument/2006/relationships/oleObject" Target="embeddings/oleObject147.bin"/><Relationship Id="rId336" Type="http://schemas.openxmlformats.org/officeDocument/2006/relationships/image" Target="media/image154.wmf"/><Relationship Id="rId501" Type="http://schemas.openxmlformats.org/officeDocument/2006/relationships/oleObject" Target="embeddings/oleObject269.bin"/><Relationship Id="rId543" Type="http://schemas.openxmlformats.org/officeDocument/2006/relationships/oleObject" Target="embeddings/oleObject290.bin"/><Relationship Id="rId75" Type="http://schemas.openxmlformats.org/officeDocument/2006/relationships/image" Target="media/image32.wmf"/><Relationship Id="rId140" Type="http://schemas.openxmlformats.org/officeDocument/2006/relationships/image" Target="media/image62.wmf"/><Relationship Id="rId182" Type="http://schemas.openxmlformats.org/officeDocument/2006/relationships/image" Target="media/image83.wmf"/><Relationship Id="rId378" Type="http://schemas.openxmlformats.org/officeDocument/2006/relationships/oleObject" Target="embeddings/oleObject201.bin"/><Relationship Id="rId403" Type="http://schemas.openxmlformats.org/officeDocument/2006/relationships/image" Target="media/image183.wmf"/><Relationship Id="rId585" Type="http://schemas.openxmlformats.org/officeDocument/2006/relationships/image" Target="media/image268.wmf"/><Relationship Id="rId6" Type="http://schemas.openxmlformats.org/officeDocument/2006/relationships/endnotes" Target="endnotes.xml"/><Relationship Id="rId238" Type="http://schemas.openxmlformats.org/officeDocument/2006/relationships/oleObject" Target="embeddings/oleObject124.bin"/><Relationship Id="rId445" Type="http://schemas.openxmlformats.org/officeDocument/2006/relationships/oleObject" Target="embeddings/oleObject237.bin"/><Relationship Id="rId487" Type="http://schemas.openxmlformats.org/officeDocument/2006/relationships/oleObject" Target="embeddings/oleObject260.bin"/><Relationship Id="rId610" Type="http://schemas.openxmlformats.org/officeDocument/2006/relationships/oleObject" Target="embeddings/oleObject324.bin"/><Relationship Id="rId652" Type="http://schemas.openxmlformats.org/officeDocument/2006/relationships/image" Target="media/image300.wmf"/><Relationship Id="rId694" Type="http://schemas.openxmlformats.org/officeDocument/2006/relationships/image" Target="media/image321.wmf"/><Relationship Id="rId708" Type="http://schemas.openxmlformats.org/officeDocument/2006/relationships/image" Target="media/image328.wmf"/><Relationship Id="rId291" Type="http://schemas.openxmlformats.org/officeDocument/2006/relationships/oleObject" Target="embeddings/oleObject153.bin"/><Relationship Id="rId305" Type="http://schemas.openxmlformats.org/officeDocument/2006/relationships/image" Target="media/image139.wmf"/><Relationship Id="rId347" Type="http://schemas.openxmlformats.org/officeDocument/2006/relationships/oleObject" Target="embeddings/oleObject184.bin"/><Relationship Id="rId512" Type="http://schemas.openxmlformats.org/officeDocument/2006/relationships/image" Target="media/image232.wmf"/><Relationship Id="rId44" Type="http://schemas.openxmlformats.org/officeDocument/2006/relationships/image" Target="media/image18.wmf"/><Relationship Id="rId86" Type="http://schemas.openxmlformats.org/officeDocument/2006/relationships/image" Target="media/image37.wmf"/><Relationship Id="rId151" Type="http://schemas.openxmlformats.org/officeDocument/2006/relationships/oleObject" Target="embeddings/oleObject78.bin"/><Relationship Id="rId389" Type="http://schemas.openxmlformats.org/officeDocument/2006/relationships/image" Target="media/image177.wmf"/><Relationship Id="rId554" Type="http://schemas.openxmlformats.org/officeDocument/2006/relationships/image" Target="media/image253.wmf"/><Relationship Id="rId596" Type="http://schemas.openxmlformats.org/officeDocument/2006/relationships/oleObject" Target="embeddings/oleObject317.bin"/><Relationship Id="rId193" Type="http://schemas.openxmlformats.org/officeDocument/2006/relationships/oleObject" Target="embeddings/oleObject101.bin"/><Relationship Id="rId207" Type="http://schemas.openxmlformats.org/officeDocument/2006/relationships/image" Target="media/image93.wmf"/><Relationship Id="rId249" Type="http://schemas.openxmlformats.org/officeDocument/2006/relationships/oleObject" Target="embeddings/oleObject130.bin"/><Relationship Id="rId414" Type="http://schemas.openxmlformats.org/officeDocument/2006/relationships/oleObject" Target="embeddings/oleObject220.bin"/><Relationship Id="rId456" Type="http://schemas.openxmlformats.org/officeDocument/2006/relationships/image" Target="media/image207.wmf"/><Relationship Id="rId498" Type="http://schemas.openxmlformats.org/officeDocument/2006/relationships/image" Target="media/image225.wmf"/><Relationship Id="rId621" Type="http://schemas.openxmlformats.org/officeDocument/2006/relationships/image" Target="media/image285.wmf"/><Relationship Id="rId663" Type="http://schemas.openxmlformats.org/officeDocument/2006/relationships/oleObject" Target="embeddings/oleObject35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5.bin"/><Relationship Id="rId260" Type="http://schemas.openxmlformats.org/officeDocument/2006/relationships/image" Target="media/image119.wmf"/><Relationship Id="rId316" Type="http://schemas.openxmlformats.org/officeDocument/2006/relationships/image" Target="media/image144.wmf"/><Relationship Id="rId523" Type="http://schemas.openxmlformats.org/officeDocument/2006/relationships/oleObject" Target="embeddings/oleObject280.bin"/><Relationship Id="rId719" Type="http://schemas.openxmlformats.org/officeDocument/2006/relationships/hyperlink" Target="http://www.nipistroytek.ru/" TargetMode="External"/><Relationship Id="rId55" Type="http://schemas.openxmlformats.org/officeDocument/2006/relationships/image" Target="media/image22.wmf"/><Relationship Id="rId97" Type="http://schemas.openxmlformats.org/officeDocument/2006/relationships/oleObject" Target="embeddings/oleObject49.bin"/><Relationship Id="rId120" Type="http://schemas.openxmlformats.org/officeDocument/2006/relationships/oleObject" Target="embeddings/oleObject62.bin"/><Relationship Id="rId358" Type="http://schemas.openxmlformats.org/officeDocument/2006/relationships/oleObject" Target="embeddings/oleObject191.bin"/><Relationship Id="rId565" Type="http://schemas.openxmlformats.org/officeDocument/2006/relationships/oleObject" Target="embeddings/oleObject301.bin"/><Relationship Id="rId162" Type="http://schemas.openxmlformats.org/officeDocument/2006/relationships/image" Target="media/image73.wmf"/><Relationship Id="rId218" Type="http://schemas.openxmlformats.org/officeDocument/2006/relationships/oleObject" Target="embeddings/oleObject114.bin"/><Relationship Id="rId425" Type="http://schemas.openxmlformats.org/officeDocument/2006/relationships/oleObject" Target="embeddings/oleObject226.bin"/><Relationship Id="rId467" Type="http://schemas.openxmlformats.org/officeDocument/2006/relationships/oleObject" Target="embeddings/oleObject250.bin"/><Relationship Id="rId632" Type="http://schemas.openxmlformats.org/officeDocument/2006/relationships/image" Target="media/image290.wmf"/><Relationship Id="rId271" Type="http://schemas.openxmlformats.org/officeDocument/2006/relationships/oleObject" Target="embeddings/oleObject141.bin"/><Relationship Id="rId674" Type="http://schemas.openxmlformats.org/officeDocument/2006/relationships/image" Target="media/image311.wmf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3.bin"/><Relationship Id="rId131" Type="http://schemas.openxmlformats.org/officeDocument/2006/relationships/oleObject" Target="embeddings/oleObject68.bin"/><Relationship Id="rId327" Type="http://schemas.openxmlformats.org/officeDocument/2006/relationships/oleObject" Target="embeddings/oleObject172.bin"/><Relationship Id="rId369" Type="http://schemas.openxmlformats.org/officeDocument/2006/relationships/image" Target="media/image167.wmf"/><Relationship Id="rId534" Type="http://schemas.openxmlformats.org/officeDocument/2006/relationships/image" Target="media/image243.wmf"/><Relationship Id="rId576" Type="http://schemas.openxmlformats.org/officeDocument/2006/relationships/image" Target="media/image264.wmf"/><Relationship Id="rId173" Type="http://schemas.openxmlformats.org/officeDocument/2006/relationships/oleObject" Target="embeddings/oleObject89.bin"/><Relationship Id="rId229" Type="http://schemas.openxmlformats.org/officeDocument/2006/relationships/image" Target="media/image104.wmf"/><Relationship Id="rId380" Type="http://schemas.openxmlformats.org/officeDocument/2006/relationships/oleObject" Target="embeddings/oleObject202.bin"/><Relationship Id="rId436" Type="http://schemas.openxmlformats.org/officeDocument/2006/relationships/image" Target="media/image199.wmf"/><Relationship Id="rId601" Type="http://schemas.openxmlformats.org/officeDocument/2006/relationships/image" Target="media/image276.wmf"/><Relationship Id="rId643" Type="http://schemas.openxmlformats.org/officeDocument/2006/relationships/oleObject" Target="embeddings/oleObject342.bin"/><Relationship Id="rId240" Type="http://schemas.openxmlformats.org/officeDocument/2006/relationships/oleObject" Target="embeddings/oleObject125.bin"/><Relationship Id="rId478" Type="http://schemas.openxmlformats.org/officeDocument/2006/relationships/image" Target="media/image217.wmf"/><Relationship Id="rId685" Type="http://schemas.openxmlformats.org/officeDocument/2006/relationships/oleObject" Target="embeddings/oleObject363.bin"/><Relationship Id="rId35" Type="http://schemas.openxmlformats.org/officeDocument/2006/relationships/oleObject" Target="embeddings/oleObject16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282" Type="http://schemas.openxmlformats.org/officeDocument/2006/relationships/oleObject" Target="embeddings/oleObject148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70.bin"/><Relationship Id="rId545" Type="http://schemas.openxmlformats.org/officeDocument/2006/relationships/oleObject" Target="embeddings/oleObject291.bin"/><Relationship Id="rId587" Type="http://schemas.openxmlformats.org/officeDocument/2006/relationships/image" Target="media/image269.wmf"/><Relationship Id="rId710" Type="http://schemas.openxmlformats.org/officeDocument/2006/relationships/image" Target="media/image329.wmf"/><Relationship Id="rId8" Type="http://schemas.openxmlformats.org/officeDocument/2006/relationships/oleObject" Target="embeddings/oleObject1.bin"/><Relationship Id="rId142" Type="http://schemas.openxmlformats.org/officeDocument/2006/relationships/image" Target="media/image63.wmf"/><Relationship Id="rId184" Type="http://schemas.openxmlformats.org/officeDocument/2006/relationships/image" Target="media/image84.wmf"/><Relationship Id="rId391" Type="http://schemas.openxmlformats.org/officeDocument/2006/relationships/image" Target="media/image178.wmf"/><Relationship Id="rId405" Type="http://schemas.openxmlformats.org/officeDocument/2006/relationships/image" Target="media/image184.wmf"/><Relationship Id="rId447" Type="http://schemas.openxmlformats.org/officeDocument/2006/relationships/oleObject" Target="embeddings/oleObject238.bin"/><Relationship Id="rId612" Type="http://schemas.openxmlformats.org/officeDocument/2006/relationships/oleObject" Target="embeddings/oleObject325.bin"/><Relationship Id="rId251" Type="http://schemas.openxmlformats.org/officeDocument/2006/relationships/oleObject" Target="embeddings/oleObject131.bin"/><Relationship Id="rId489" Type="http://schemas.openxmlformats.org/officeDocument/2006/relationships/oleObject" Target="embeddings/oleObject262.bin"/><Relationship Id="rId654" Type="http://schemas.openxmlformats.org/officeDocument/2006/relationships/image" Target="media/image301.wmf"/><Relationship Id="rId696" Type="http://schemas.openxmlformats.org/officeDocument/2006/relationships/image" Target="media/image322.wmf"/><Relationship Id="rId46" Type="http://schemas.openxmlformats.org/officeDocument/2006/relationships/image" Target="media/image19.wmf"/><Relationship Id="rId293" Type="http://schemas.openxmlformats.org/officeDocument/2006/relationships/oleObject" Target="embeddings/oleObject154.bin"/><Relationship Id="rId307" Type="http://schemas.openxmlformats.org/officeDocument/2006/relationships/image" Target="media/image140.wmf"/><Relationship Id="rId349" Type="http://schemas.openxmlformats.org/officeDocument/2006/relationships/oleObject" Target="embeddings/oleObject186.bin"/><Relationship Id="rId514" Type="http://schemas.openxmlformats.org/officeDocument/2006/relationships/image" Target="media/image233.wmf"/><Relationship Id="rId556" Type="http://schemas.openxmlformats.org/officeDocument/2006/relationships/image" Target="media/image254.wmf"/><Relationship Id="rId721" Type="http://schemas.openxmlformats.org/officeDocument/2006/relationships/fontTable" Target="fontTable.xml"/><Relationship Id="rId88" Type="http://schemas.openxmlformats.org/officeDocument/2006/relationships/image" Target="media/image38.wmf"/><Relationship Id="rId111" Type="http://schemas.openxmlformats.org/officeDocument/2006/relationships/oleObject" Target="embeddings/oleObject57.bin"/><Relationship Id="rId153" Type="http://schemas.openxmlformats.org/officeDocument/2006/relationships/oleObject" Target="embeddings/oleObject79.bin"/><Relationship Id="rId195" Type="http://schemas.openxmlformats.org/officeDocument/2006/relationships/image" Target="media/image87.wmf"/><Relationship Id="rId209" Type="http://schemas.openxmlformats.org/officeDocument/2006/relationships/image" Target="media/image94.wmf"/><Relationship Id="rId360" Type="http://schemas.openxmlformats.org/officeDocument/2006/relationships/oleObject" Target="embeddings/oleObject192.bin"/><Relationship Id="rId416" Type="http://schemas.openxmlformats.org/officeDocument/2006/relationships/oleObject" Target="embeddings/oleObject221.bin"/><Relationship Id="rId598" Type="http://schemas.openxmlformats.org/officeDocument/2006/relationships/oleObject" Target="embeddings/oleObject318.bin"/><Relationship Id="rId220" Type="http://schemas.openxmlformats.org/officeDocument/2006/relationships/oleObject" Target="embeddings/oleObject115.bin"/><Relationship Id="rId458" Type="http://schemas.openxmlformats.org/officeDocument/2006/relationships/image" Target="media/image208.wmf"/><Relationship Id="rId623" Type="http://schemas.openxmlformats.org/officeDocument/2006/relationships/image" Target="media/image286.wmf"/><Relationship Id="rId665" Type="http://schemas.openxmlformats.org/officeDocument/2006/relationships/oleObject" Target="embeddings/oleObject353.bin"/><Relationship Id="rId15" Type="http://schemas.openxmlformats.org/officeDocument/2006/relationships/oleObject" Target="embeddings/oleObject5.bin"/><Relationship Id="rId57" Type="http://schemas.openxmlformats.org/officeDocument/2006/relationships/image" Target="media/image23.wmf"/><Relationship Id="rId262" Type="http://schemas.openxmlformats.org/officeDocument/2006/relationships/image" Target="media/image120.wmf"/><Relationship Id="rId318" Type="http://schemas.openxmlformats.org/officeDocument/2006/relationships/image" Target="media/image145.wmf"/><Relationship Id="rId525" Type="http://schemas.openxmlformats.org/officeDocument/2006/relationships/oleObject" Target="embeddings/oleObject281.bin"/><Relationship Id="rId567" Type="http://schemas.openxmlformats.org/officeDocument/2006/relationships/oleObject" Target="embeddings/oleObject302.bin"/><Relationship Id="rId99" Type="http://schemas.openxmlformats.org/officeDocument/2006/relationships/oleObject" Target="embeddings/oleObject50.bin"/><Relationship Id="rId122" Type="http://schemas.openxmlformats.org/officeDocument/2006/relationships/oleObject" Target="embeddings/oleObject63.bin"/><Relationship Id="rId164" Type="http://schemas.openxmlformats.org/officeDocument/2006/relationships/image" Target="media/image74.wmf"/><Relationship Id="rId371" Type="http://schemas.openxmlformats.org/officeDocument/2006/relationships/image" Target="media/image168.wmf"/><Relationship Id="rId427" Type="http://schemas.openxmlformats.org/officeDocument/2006/relationships/oleObject" Target="embeddings/oleObject227.bin"/><Relationship Id="rId469" Type="http://schemas.openxmlformats.org/officeDocument/2006/relationships/oleObject" Target="embeddings/oleObject251.bin"/><Relationship Id="rId634" Type="http://schemas.openxmlformats.org/officeDocument/2006/relationships/image" Target="media/image291.wmf"/><Relationship Id="rId676" Type="http://schemas.openxmlformats.org/officeDocument/2006/relationships/image" Target="media/image312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05.wmf"/><Relationship Id="rId273" Type="http://schemas.openxmlformats.org/officeDocument/2006/relationships/image" Target="media/image125.wmf"/><Relationship Id="rId329" Type="http://schemas.openxmlformats.org/officeDocument/2006/relationships/oleObject" Target="embeddings/oleObject173.bin"/><Relationship Id="rId480" Type="http://schemas.openxmlformats.org/officeDocument/2006/relationships/image" Target="media/image218.wmf"/><Relationship Id="rId536" Type="http://schemas.openxmlformats.org/officeDocument/2006/relationships/image" Target="media/image244.wmf"/><Relationship Id="rId701" Type="http://schemas.openxmlformats.org/officeDocument/2006/relationships/oleObject" Target="embeddings/oleObject371.bin"/><Relationship Id="rId68" Type="http://schemas.openxmlformats.org/officeDocument/2006/relationships/oleObject" Target="embeddings/oleObject34.bin"/><Relationship Id="rId133" Type="http://schemas.openxmlformats.org/officeDocument/2006/relationships/oleObject" Target="embeddings/oleObject69.bin"/><Relationship Id="rId175" Type="http://schemas.openxmlformats.org/officeDocument/2006/relationships/oleObject" Target="embeddings/oleObject90.bin"/><Relationship Id="rId340" Type="http://schemas.openxmlformats.org/officeDocument/2006/relationships/oleObject" Target="embeddings/oleObject179.bin"/><Relationship Id="rId578" Type="http://schemas.openxmlformats.org/officeDocument/2006/relationships/image" Target="media/image265.wmf"/><Relationship Id="rId200" Type="http://schemas.openxmlformats.org/officeDocument/2006/relationships/oleObject" Target="embeddings/oleObject105.bin"/><Relationship Id="rId382" Type="http://schemas.openxmlformats.org/officeDocument/2006/relationships/oleObject" Target="embeddings/oleObject203.bin"/><Relationship Id="rId438" Type="http://schemas.openxmlformats.org/officeDocument/2006/relationships/image" Target="media/image200.wmf"/><Relationship Id="rId603" Type="http://schemas.openxmlformats.org/officeDocument/2006/relationships/image" Target="media/image277.wmf"/><Relationship Id="rId645" Type="http://schemas.openxmlformats.org/officeDocument/2006/relationships/oleObject" Target="embeddings/oleObject343.bin"/><Relationship Id="rId687" Type="http://schemas.openxmlformats.org/officeDocument/2006/relationships/oleObject" Target="embeddings/oleObject364.bin"/><Relationship Id="rId242" Type="http://schemas.openxmlformats.org/officeDocument/2006/relationships/oleObject" Target="embeddings/oleObject126.bin"/><Relationship Id="rId284" Type="http://schemas.openxmlformats.org/officeDocument/2006/relationships/oleObject" Target="embeddings/oleObject149.bin"/><Relationship Id="rId491" Type="http://schemas.openxmlformats.org/officeDocument/2006/relationships/image" Target="media/image222.wmf"/><Relationship Id="rId505" Type="http://schemas.openxmlformats.org/officeDocument/2006/relationships/oleObject" Target="embeddings/oleObject271.bin"/><Relationship Id="rId712" Type="http://schemas.openxmlformats.org/officeDocument/2006/relationships/image" Target="media/image330.wmf"/><Relationship Id="rId37" Type="http://schemas.openxmlformats.org/officeDocument/2006/relationships/oleObject" Target="embeddings/oleObject17.bin"/><Relationship Id="rId79" Type="http://schemas.openxmlformats.org/officeDocument/2006/relationships/oleObject" Target="embeddings/oleObject40.bin"/><Relationship Id="rId102" Type="http://schemas.openxmlformats.org/officeDocument/2006/relationships/image" Target="media/image45.wmf"/><Relationship Id="rId144" Type="http://schemas.openxmlformats.org/officeDocument/2006/relationships/image" Target="media/image64.wmf"/><Relationship Id="rId547" Type="http://schemas.openxmlformats.org/officeDocument/2006/relationships/oleObject" Target="embeddings/oleObject292.bin"/><Relationship Id="rId589" Type="http://schemas.openxmlformats.org/officeDocument/2006/relationships/image" Target="media/image270.wmf"/><Relationship Id="rId90" Type="http://schemas.openxmlformats.org/officeDocument/2006/relationships/image" Target="media/image39.wmf"/><Relationship Id="rId186" Type="http://schemas.openxmlformats.org/officeDocument/2006/relationships/oleObject" Target="embeddings/oleObject96.bin"/><Relationship Id="rId351" Type="http://schemas.openxmlformats.org/officeDocument/2006/relationships/image" Target="media/image158.wmf"/><Relationship Id="rId393" Type="http://schemas.openxmlformats.org/officeDocument/2006/relationships/image" Target="media/image179.wmf"/><Relationship Id="rId407" Type="http://schemas.openxmlformats.org/officeDocument/2006/relationships/image" Target="media/image185.wmf"/><Relationship Id="rId449" Type="http://schemas.openxmlformats.org/officeDocument/2006/relationships/oleObject" Target="embeddings/oleObject240.bin"/><Relationship Id="rId614" Type="http://schemas.openxmlformats.org/officeDocument/2006/relationships/oleObject" Target="embeddings/oleObject326.bin"/><Relationship Id="rId656" Type="http://schemas.openxmlformats.org/officeDocument/2006/relationships/image" Target="media/image302.wmf"/><Relationship Id="rId211" Type="http://schemas.openxmlformats.org/officeDocument/2006/relationships/image" Target="media/image95.wmf"/><Relationship Id="rId253" Type="http://schemas.openxmlformats.org/officeDocument/2006/relationships/oleObject" Target="embeddings/oleObject132.bin"/><Relationship Id="rId295" Type="http://schemas.openxmlformats.org/officeDocument/2006/relationships/image" Target="media/image134.wmf"/><Relationship Id="rId309" Type="http://schemas.openxmlformats.org/officeDocument/2006/relationships/oleObject" Target="embeddings/oleObject163.bin"/><Relationship Id="rId460" Type="http://schemas.openxmlformats.org/officeDocument/2006/relationships/oleObject" Target="embeddings/oleObject246.bin"/><Relationship Id="rId516" Type="http://schemas.openxmlformats.org/officeDocument/2006/relationships/image" Target="media/image234.wmf"/><Relationship Id="rId698" Type="http://schemas.openxmlformats.org/officeDocument/2006/relationships/image" Target="media/image323.wmf"/><Relationship Id="rId48" Type="http://schemas.openxmlformats.org/officeDocument/2006/relationships/image" Target="media/image20.wmf"/><Relationship Id="rId113" Type="http://schemas.openxmlformats.org/officeDocument/2006/relationships/image" Target="media/image49.wmf"/><Relationship Id="rId320" Type="http://schemas.openxmlformats.org/officeDocument/2006/relationships/image" Target="media/image146.wmf"/><Relationship Id="rId558" Type="http://schemas.openxmlformats.org/officeDocument/2006/relationships/image" Target="media/image255.wmf"/><Relationship Id="rId155" Type="http://schemas.openxmlformats.org/officeDocument/2006/relationships/oleObject" Target="embeddings/oleObject80.bin"/><Relationship Id="rId197" Type="http://schemas.openxmlformats.org/officeDocument/2006/relationships/image" Target="media/image88.wmf"/><Relationship Id="rId362" Type="http://schemas.openxmlformats.org/officeDocument/2006/relationships/oleObject" Target="embeddings/oleObject193.bin"/><Relationship Id="rId418" Type="http://schemas.openxmlformats.org/officeDocument/2006/relationships/image" Target="media/image190.wmf"/><Relationship Id="rId625" Type="http://schemas.openxmlformats.org/officeDocument/2006/relationships/image" Target="media/image287.wmf"/><Relationship Id="rId222" Type="http://schemas.openxmlformats.org/officeDocument/2006/relationships/oleObject" Target="embeddings/oleObject116.bin"/><Relationship Id="rId264" Type="http://schemas.openxmlformats.org/officeDocument/2006/relationships/image" Target="media/image121.wmf"/><Relationship Id="rId471" Type="http://schemas.openxmlformats.org/officeDocument/2006/relationships/oleObject" Target="embeddings/oleObject252.bin"/><Relationship Id="rId667" Type="http://schemas.openxmlformats.org/officeDocument/2006/relationships/oleObject" Target="embeddings/oleObject354.bin"/><Relationship Id="rId17" Type="http://schemas.openxmlformats.org/officeDocument/2006/relationships/image" Target="media/image5.emf"/><Relationship Id="rId59" Type="http://schemas.openxmlformats.org/officeDocument/2006/relationships/image" Target="media/image24.wmf"/><Relationship Id="rId124" Type="http://schemas.openxmlformats.org/officeDocument/2006/relationships/oleObject" Target="embeddings/oleObject64.bin"/><Relationship Id="rId527" Type="http://schemas.openxmlformats.org/officeDocument/2006/relationships/oleObject" Target="embeddings/oleObject282.bin"/><Relationship Id="rId569" Type="http://schemas.openxmlformats.org/officeDocument/2006/relationships/oleObject" Target="embeddings/oleObject303.bin"/><Relationship Id="rId70" Type="http://schemas.openxmlformats.org/officeDocument/2006/relationships/oleObject" Target="embeddings/oleObject35.bin"/><Relationship Id="rId166" Type="http://schemas.openxmlformats.org/officeDocument/2006/relationships/image" Target="media/image75.wmf"/><Relationship Id="rId331" Type="http://schemas.openxmlformats.org/officeDocument/2006/relationships/oleObject" Target="embeddings/oleObject174.bin"/><Relationship Id="rId373" Type="http://schemas.openxmlformats.org/officeDocument/2006/relationships/image" Target="media/image169.wmf"/><Relationship Id="rId429" Type="http://schemas.openxmlformats.org/officeDocument/2006/relationships/oleObject" Target="embeddings/oleObject228.bin"/><Relationship Id="rId580" Type="http://schemas.openxmlformats.org/officeDocument/2006/relationships/image" Target="media/image266.wmf"/><Relationship Id="rId636" Type="http://schemas.openxmlformats.org/officeDocument/2006/relationships/image" Target="media/image292.wmf"/><Relationship Id="rId1" Type="http://schemas.openxmlformats.org/officeDocument/2006/relationships/customXml" Target="../customXml/item1.xml"/><Relationship Id="rId233" Type="http://schemas.openxmlformats.org/officeDocument/2006/relationships/image" Target="media/image106.wmf"/><Relationship Id="rId440" Type="http://schemas.openxmlformats.org/officeDocument/2006/relationships/image" Target="media/image201.wmf"/><Relationship Id="rId678" Type="http://schemas.openxmlformats.org/officeDocument/2006/relationships/image" Target="media/image313.wmf"/><Relationship Id="rId28" Type="http://schemas.openxmlformats.org/officeDocument/2006/relationships/oleObject" Target="embeddings/oleObject12.bin"/><Relationship Id="rId275" Type="http://schemas.openxmlformats.org/officeDocument/2006/relationships/oleObject" Target="embeddings/oleObject144.bin"/><Relationship Id="rId300" Type="http://schemas.openxmlformats.org/officeDocument/2006/relationships/oleObject" Target="embeddings/oleObject158.bin"/><Relationship Id="rId482" Type="http://schemas.openxmlformats.org/officeDocument/2006/relationships/image" Target="media/image219.wmf"/><Relationship Id="rId538" Type="http://schemas.openxmlformats.org/officeDocument/2006/relationships/image" Target="media/image245.wmf"/><Relationship Id="rId703" Type="http://schemas.openxmlformats.org/officeDocument/2006/relationships/oleObject" Target="embeddings/oleObject372.bin"/><Relationship Id="rId81" Type="http://schemas.openxmlformats.org/officeDocument/2006/relationships/oleObject" Target="embeddings/oleObject41.bin"/><Relationship Id="rId135" Type="http://schemas.openxmlformats.org/officeDocument/2006/relationships/oleObject" Target="embeddings/oleObject70.bin"/><Relationship Id="rId177" Type="http://schemas.openxmlformats.org/officeDocument/2006/relationships/oleObject" Target="embeddings/oleObject91.bin"/><Relationship Id="rId342" Type="http://schemas.openxmlformats.org/officeDocument/2006/relationships/oleObject" Target="embeddings/oleObject180.bin"/><Relationship Id="rId384" Type="http://schemas.openxmlformats.org/officeDocument/2006/relationships/oleObject" Target="embeddings/oleObject204.bin"/><Relationship Id="rId591" Type="http://schemas.openxmlformats.org/officeDocument/2006/relationships/image" Target="media/image271.wmf"/><Relationship Id="rId605" Type="http://schemas.openxmlformats.org/officeDocument/2006/relationships/image" Target="media/image278.wmf"/><Relationship Id="rId202" Type="http://schemas.openxmlformats.org/officeDocument/2006/relationships/oleObject" Target="embeddings/oleObject106.bin"/><Relationship Id="rId244" Type="http://schemas.openxmlformats.org/officeDocument/2006/relationships/image" Target="media/image111.wmf"/><Relationship Id="rId647" Type="http://schemas.openxmlformats.org/officeDocument/2006/relationships/oleObject" Target="embeddings/oleObject344.bin"/><Relationship Id="rId689" Type="http://schemas.openxmlformats.org/officeDocument/2006/relationships/oleObject" Target="embeddings/oleObject365.bin"/><Relationship Id="rId39" Type="http://schemas.openxmlformats.org/officeDocument/2006/relationships/oleObject" Target="embeddings/oleObject18.bin"/><Relationship Id="rId286" Type="http://schemas.openxmlformats.org/officeDocument/2006/relationships/oleObject" Target="embeddings/oleObject150.bin"/><Relationship Id="rId451" Type="http://schemas.openxmlformats.org/officeDocument/2006/relationships/oleObject" Target="embeddings/oleObject241.bin"/><Relationship Id="rId493" Type="http://schemas.openxmlformats.org/officeDocument/2006/relationships/oleObject" Target="embeddings/oleObject265.bin"/><Relationship Id="rId507" Type="http://schemas.openxmlformats.org/officeDocument/2006/relationships/oleObject" Target="embeddings/oleObject272.bin"/><Relationship Id="rId549" Type="http://schemas.openxmlformats.org/officeDocument/2006/relationships/oleObject" Target="embeddings/oleObject293.bin"/><Relationship Id="rId714" Type="http://schemas.openxmlformats.org/officeDocument/2006/relationships/image" Target="media/image331.wmf"/><Relationship Id="rId50" Type="http://schemas.openxmlformats.org/officeDocument/2006/relationships/image" Target="media/image21.wmf"/><Relationship Id="rId104" Type="http://schemas.openxmlformats.org/officeDocument/2006/relationships/image" Target="media/image46.wmf"/><Relationship Id="rId146" Type="http://schemas.openxmlformats.org/officeDocument/2006/relationships/image" Target="media/image65.wmf"/><Relationship Id="rId188" Type="http://schemas.openxmlformats.org/officeDocument/2006/relationships/oleObject" Target="embeddings/oleObject98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9.wmf"/><Relationship Id="rId395" Type="http://schemas.openxmlformats.org/officeDocument/2006/relationships/image" Target="media/image180.wmf"/><Relationship Id="rId409" Type="http://schemas.openxmlformats.org/officeDocument/2006/relationships/image" Target="media/image186.wmf"/><Relationship Id="rId560" Type="http://schemas.openxmlformats.org/officeDocument/2006/relationships/image" Target="media/image256.wmf"/><Relationship Id="rId92" Type="http://schemas.openxmlformats.org/officeDocument/2006/relationships/image" Target="media/image40.wmf"/><Relationship Id="rId213" Type="http://schemas.openxmlformats.org/officeDocument/2006/relationships/image" Target="media/image96.wmf"/><Relationship Id="rId420" Type="http://schemas.openxmlformats.org/officeDocument/2006/relationships/image" Target="media/image191.wmf"/><Relationship Id="rId616" Type="http://schemas.openxmlformats.org/officeDocument/2006/relationships/oleObject" Target="embeddings/oleObject327.bin"/><Relationship Id="rId658" Type="http://schemas.openxmlformats.org/officeDocument/2006/relationships/image" Target="media/image303.wmf"/><Relationship Id="rId255" Type="http://schemas.openxmlformats.org/officeDocument/2006/relationships/oleObject" Target="embeddings/oleObject133.bin"/><Relationship Id="rId297" Type="http://schemas.openxmlformats.org/officeDocument/2006/relationships/image" Target="media/image135.wmf"/><Relationship Id="rId462" Type="http://schemas.openxmlformats.org/officeDocument/2006/relationships/image" Target="media/image209.wmf"/><Relationship Id="rId518" Type="http://schemas.openxmlformats.org/officeDocument/2006/relationships/image" Target="media/image235.wmf"/><Relationship Id="rId115" Type="http://schemas.openxmlformats.org/officeDocument/2006/relationships/image" Target="media/image50.wmf"/><Relationship Id="rId157" Type="http://schemas.openxmlformats.org/officeDocument/2006/relationships/oleObject" Target="embeddings/oleObject81.bin"/><Relationship Id="rId322" Type="http://schemas.openxmlformats.org/officeDocument/2006/relationships/image" Target="media/image147.wmf"/><Relationship Id="rId364" Type="http://schemas.openxmlformats.org/officeDocument/2006/relationships/oleObject" Target="embeddings/oleObject194.bin"/><Relationship Id="rId61" Type="http://schemas.openxmlformats.org/officeDocument/2006/relationships/image" Target="media/image25.wmf"/><Relationship Id="rId199" Type="http://schemas.openxmlformats.org/officeDocument/2006/relationships/image" Target="media/image89.wmf"/><Relationship Id="rId571" Type="http://schemas.openxmlformats.org/officeDocument/2006/relationships/oleObject" Target="embeddings/oleObject304.bin"/><Relationship Id="rId627" Type="http://schemas.openxmlformats.org/officeDocument/2006/relationships/image" Target="media/image288.wmf"/><Relationship Id="rId669" Type="http://schemas.openxmlformats.org/officeDocument/2006/relationships/oleObject" Target="embeddings/oleObject355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17.bin"/><Relationship Id="rId266" Type="http://schemas.openxmlformats.org/officeDocument/2006/relationships/image" Target="media/image122.wmf"/><Relationship Id="rId431" Type="http://schemas.openxmlformats.org/officeDocument/2006/relationships/oleObject" Target="embeddings/oleObject229.bin"/><Relationship Id="rId473" Type="http://schemas.openxmlformats.org/officeDocument/2006/relationships/oleObject" Target="embeddings/oleObject253.bin"/><Relationship Id="rId529" Type="http://schemas.openxmlformats.org/officeDocument/2006/relationships/oleObject" Target="embeddings/oleObject283.bin"/><Relationship Id="rId680" Type="http://schemas.openxmlformats.org/officeDocument/2006/relationships/image" Target="media/image314.wmf"/><Relationship Id="rId30" Type="http://schemas.openxmlformats.org/officeDocument/2006/relationships/oleObject" Target="embeddings/oleObject13.bin"/><Relationship Id="rId126" Type="http://schemas.openxmlformats.org/officeDocument/2006/relationships/image" Target="media/image55.wmf"/><Relationship Id="rId168" Type="http://schemas.openxmlformats.org/officeDocument/2006/relationships/image" Target="media/image76.wmf"/><Relationship Id="rId333" Type="http://schemas.openxmlformats.org/officeDocument/2006/relationships/oleObject" Target="embeddings/oleObject175.bin"/><Relationship Id="rId540" Type="http://schemas.openxmlformats.org/officeDocument/2006/relationships/image" Target="media/image246.wmf"/><Relationship Id="rId72" Type="http://schemas.openxmlformats.org/officeDocument/2006/relationships/oleObject" Target="embeddings/oleObject36.bin"/><Relationship Id="rId375" Type="http://schemas.openxmlformats.org/officeDocument/2006/relationships/image" Target="media/image170.wmf"/><Relationship Id="rId582" Type="http://schemas.openxmlformats.org/officeDocument/2006/relationships/image" Target="media/image267.wmf"/><Relationship Id="rId638" Type="http://schemas.openxmlformats.org/officeDocument/2006/relationships/image" Target="media/image29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C417A8F-1224-4FA5-B66B-46A4CAC26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4</TotalTime>
  <Pages>18</Pages>
  <Words>5772</Words>
  <Characters>32902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</dc:creator>
  <cp:lastModifiedBy>Александр</cp:lastModifiedBy>
  <cp:revision>438</cp:revision>
  <dcterms:created xsi:type="dcterms:W3CDTF">2013-12-20T08:00:00Z</dcterms:created>
  <dcterms:modified xsi:type="dcterms:W3CDTF">2014-02-13T12:21:00Z</dcterms:modified>
</cp:coreProperties>
</file>